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53D2349" w14:textId="77777777" w:rsidR="00CA2757" w:rsidRDefault="00CA2757" w:rsidP="00FD48C3">
      <w:pPr>
        <w:spacing w:before="0" w:line="288" w:lineRule="auto"/>
        <w:rPr>
          <w:rFonts w:ascii="Times New Roman" w:hAnsi="Times New Roman"/>
          <w:color w:val="000000"/>
          <w:sz w:val="16"/>
          <w:szCs w:val="16"/>
        </w:rPr>
      </w:pPr>
    </w:p>
    <w:p w14:paraId="657F5AEB" w14:textId="77777777" w:rsidR="00604EDC" w:rsidRPr="00FD15D6" w:rsidRDefault="00604EDC" w:rsidP="00FD48C3">
      <w:pPr>
        <w:spacing w:before="0" w:line="288" w:lineRule="auto"/>
        <w:rPr>
          <w:rFonts w:ascii="Times New Roman" w:hAnsi="Times New Roman"/>
          <w:color w:val="000000"/>
          <w:sz w:val="16"/>
          <w:szCs w:val="16"/>
        </w:rPr>
      </w:pPr>
    </w:p>
    <w:p w14:paraId="61CFDA70" w14:textId="3297C1C6" w:rsidR="007E661E" w:rsidRPr="00813B4B" w:rsidRDefault="007E661E" w:rsidP="0089778E">
      <w:pPr>
        <w:spacing w:before="0" w:line="288" w:lineRule="auto"/>
        <w:jc w:val="center"/>
        <w:rPr>
          <w:rFonts w:ascii="Times New Roman" w:hAnsi="Times New Roman"/>
          <w:b/>
          <w:color w:val="000000"/>
          <w:sz w:val="30"/>
          <w:szCs w:val="30"/>
        </w:rPr>
      </w:pPr>
      <w:r w:rsidRPr="00813B4B">
        <w:rPr>
          <w:rFonts w:ascii="Times New Roman" w:hAnsi="Times New Roman"/>
          <w:b/>
          <w:color w:val="000000"/>
          <w:sz w:val="30"/>
          <w:szCs w:val="30"/>
        </w:rPr>
        <w:t>QUY TRÌNH</w:t>
      </w:r>
      <w:r w:rsidR="0026157C">
        <w:rPr>
          <w:rFonts w:ascii="Times New Roman" w:hAnsi="Times New Roman"/>
          <w:b/>
          <w:color w:val="000000"/>
          <w:sz w:val="30"/>
          <w:szCs w:val="30"/>
          <w:lang w:val="vi-VN"/>
        </w:rPr>
        <w:t xml:space="preserve"> </w:t>
      </w:r>
      <w:r w:rsidR="003A2C6A">
        <w:rPr>
          <w:rFonts w:ascii="Times New Roman" w:hAnsi="Times New Roman"/>
          <w:b/>
          <w:color w:val="000000"/>
          <w:sz w:val="30"/>
          <w:szCs w:val="30"/>
        </w:rPr>
        <w:t>MUA, BÁN</w:t>
      </w:r>
      <w:r w:rsidR="0075554E">
        <w:rPr>
          <w:rFonts w:ascii="Times New Roman" w:hAnsi="Times New Roman"/>
          <w:b/>
          <w:color w:val="000000"/>
          <w:sz w:val="30"/>
          <w:szCs w:val="30"/>
        </w:rPr>
        <w:t xml:space="preserve"> TÀU BIỂN</w:t>
      </w:r>
      <w:r w:rsidR="00E10478" w:rsidRPr="00813B4B">
        <w:rPr>
          <w:rFonts w:ascii="Times New Roman" w:hAnsi="Times New Roman"/>
          <w:b/>
          <w:color w:val="000000"/>
          <w:sz w:val="30"/>
          <w:szCs w:val="30"/>
        </w:rPr>
        <w:t xml:space="preserve"> </w:t>
      </w:r>
    </w:p>
    <w:p w14:paraId="7DFBD832" w14:textId="77777777" w:rsidR="006173F8" w:rsidRPr="0012075F" w:rsidRDefault="006173F8" w:rsidP="007E661E">
      <w:pPr>
        <w:spacing w:line="440" w:lineRule="exact"/>
        <w:jc w:val="center"/>
        <w:rPr>
          <w:color w:val="000000"/>
          <w:sz w:val="28"/>
          <w:szCs w:val="28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5"/>
        <w:gridCol w:w="3260"/>
        <w:gridCol w:w="3119"/>
      </w:tblGrid>
      <w:tr w:rsidR="007E661E" w:rsidRPr="00697A31" w14:paraId="7CDEC508" w14:textId="77777777" w:rsidTr="007E661E">
        <w:tc>
          <w:tcPr>
            <w:tcW w:w="3085" w:type="dxa"/>
          </w:tcPr>
          <w:p w14:paraId="41A1EA61" w14:textId="77777777" w:rsidR="007E661E" w:rsidRPr="00697A31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 w:rsidRPr="00697A31">
              <w:rPr>
                <w:rFonts w:ascii="Times New Roman" w:hAnsi="Times New Roman"/>
                <w:b/>
                <w:color w:val="000000"/>
                <w:szCs w:val="26"/>
              </w:rPr>
              <w:t>BIÊN SOẠN</w:t>
            </w:r>
          </w:p>
        </w:tc>
        <w:tc>
          <w:tcPr>
            <w:tcW w:w="3260" w:type="dxa"/>
          </w:tcPr>
          <w:p w14:paraId="7BA95A96" w14:textId="77777777" w:rsidR="007E661E" w:rsidRPr="00697A31" w:rsidRDefault="001E351B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</w:rPr>
              <w:t>THẨM ĐỊNH</w:t>
            </w:r>
          </w:p>
        </w:tc>
        <w:tc>
          <w:tcPr>
            <w:tcW w:w="3119" w:type="dxa"/>
          </w:tcPr>
          <w:p w14:paraId="2B05140B" w14:textId="77777777" w:rsidR="007E661E" w:rsidRPr="00697A31" w:rsidRDefault="00412409" w:rsidP="00412409">
            <w:pPr>
              <w:tabs>
                <w:tab w:val="left" w:pos="525"/>
                <w:tab w:val="center" w:pos="1451"/>
              </w:tabs>
              <w:spacing w:after="40" w:line="360" w:lineRule="auto"/>
              <w:rPr>
                <w:rFonts w:ascii="Times New Roman" w:hAnsi="Times New Roman"/>
                <w:b/>
                <w:color w:val="000000"/>
                <w:szCs w:val="26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</w:rPr>
              <w:tab/>
            </w:r>
            <w:r>
              <w:rPr>
                <w:rFonts w:ascii="Times New Roman" w:hAnsi="Times New Roman"/>
                <w:b/>
                <w:color w:val="000000"/>
                <w:szCs w:val="26"/>
              </w:rPr>
              <w:tab/>
            </w:r>
            <w:r w:rsidR="007E661E" w:rsidRPr="00697A31">
              <w:rPr>
                <w:rFonts w:ascii="Times New Roman" w:hAnsi="Times New Roman"/>
                <w:b/>
                <w:color w:val="000000"/>
                <w:szCs w:val="26"/>
              </w:rPr>
              <w:t>PHÊ DUYỆT</w:t>
            </w:r>
          </w:p>
        </w:tc>
      </w:tr>
      <w:tr w:rsidR="007E661E" w:rsidRPr="00697A31" w14:paraId="6170994C" w14:textId="77777777" w:rsidTr="007E661E">
        <w:trPr>
          <w:trHeight w:val="543"/>
        </w:trPr>
        <w:tc>
          <w:tcPr>
            <w:tcW w:w="3085" w:type="dxa"/>
          </w:tcPr>
          <w:p w14:paraId="0661EC4D" w14:textId="77AED8A0" w:rsidR="00852B2A" w:rsidRPr="00697A31" w:rsidRDefault="00852B2A" w:rsidP="00852B2A">
            <w:pPr>
              <w:spacing w:before="0"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</w:p>
        </w:tc>
        <w:tc>
          <w:tcPr>
            <w:tcW w:w="3260" w:type="dxa"/>
          </w:tcPr>
          <w:p w14:paraId="75B301C3" w14:textId="77777777" w:rsidR="007E661E" w:rsidRDefault="00852B2A" w:rsidP="00852B2A">
            <w:pPr>
              <w:spacing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</w:rPr>
              <w:t>TỔ SOP VIMC</w:t>
            </w:r>
          </w:p>
          <w:p w14:paraId="6F579417" w14:textId="77777777" w:rsidR="00852B2A" w:rsidRPr="00697A31" w:rsidRDefault="00852B2A" w:rsidP="00852B2A">
            <w:pPr>
              <w:spacing w:before="0"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</w:rPr>
              <w:t>TỔ TRƯỞNG</w:t>
            </w:r>
          </w:p>
        </w:tc>
        <w:tc>
          <w:tcPr>
            <w:tcW w:w="3119" w:type="dxa"/>
          </w:tcPr>
          <w:p w14:paraId="0DD9391C" w14:textId="77777777" w:rsidR="007E661E" w:rsidRPr="00680716" w:rsidRDefault="00680716" w:rsidP="002058FE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Cs w:val="26"/>
                <w:lang w:val="vi-VN"/>
              </w:rPr>
            </w:pPr>
            <w:r>
              <w:rPr>
                <w:rFonts w:ascii="Times New Roman" w:hAnsi="Times New Roman"/>
                <w:b/>
                <w:color w:val="000000"/>
                <w:szCs w:val="26"/>
                <w:lang w:val="vi-VN"/>
              </w:rPr>
              <w:t>TỔNG GIÁM ĐỐC</w:t>
            </w:r>
          </w:p>
        </w:tc>
      </w:tr>
      <w:tr w:rsidR="007E661E" w:rsidRPr="0012075F" w14:paraId="3BEC3594" w14:textId="77777777" w:rsidTr="007E661E">
        <w:trPr>
          <w:trHeight w:val="2290"/>
        </w:trPr>
        <w:tc>
          <w:tcPr>
            <w:tcW w:w="3085" w:type="dxa"/>
          </w:tcPr>
          <w:p w14:paraId="37B5E64E" w14:textId="77777777" w:rsidR="007E661E" w:rsidRPr="0012075F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3260" w:type="dxa"/>
          </w:tcPr>
          <w:p w14:paraId="5851152D" w14:textId="77777777" w:rsidR="007E661E" w:rsidRPr="0012075F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3119" w:type="dxa"/>
          </w:tcPr>
          <w:p w14:paraId="39A64D31" w14:textId="77777777" w:rsidR="007E661E" w:rsidRPr="0012075F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7E661E" w:rsidRPr="0012075F" w14:paraId="5F88CE55" w14:textId="77777777" w:rsidTr="007E661E">
        <w:tc>
          <w:tcPr>
            <w:tcW w:w="3085" w:type="dxa"/>
          </w:tcPr>
          <w:p w14:paraId="6FD0545E" w14:textId="09B9643F" w:rsidR="007E661E" w:rsidRPr="0012075F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</w:p>
        </w:tc>
        <w:tc>
          <w:tcPr>
            <w:tcW w:w="3260" w:type="dxa"/>
          </w:tcPr>
          <w:p w14:paraId="26417FAE" w14:textId="77777777" w:rsidR="007E661E" w:rsidRPr="0012075F" w:rsidRDefault="00852B2A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Lê Đông</w:t>
            </w:r>
          </w:p>
        </w:tc>
        <w:tc>
          <w:tcPr>
            <w:tcW w:w="3119" w:type="dxa"/>
          </w:tcPr>
          <w:p w14:paraId="39CBEE7C" w14:textId="77777777" w:rsidR="007E661E" w:rsidRPr="00680716" w:rsidRDefault="00680716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/>
                <w:color w:val="000000"/>
                <w:sz w:val="28"/>
                <w:szCs w:val="28"/>
                <w:lang w:val="vi-VN"/>
              </w:rPr>
              <w:t>Nguyễn Cảnh Tĩnh</w:t>
            </w:r>
          </w:p>
        </w:tc>
      </w:tr>
    </w:tbl>
    <w:p w14:paraId="1E607111" w14:textId="77777777" w:rsidR="00036A2D" w:rsidRPr="00036A2D" w:rsidRDefault="00036A2D" w:rsidP="00036A2D">
      <w:pPr>
        <w:spacing w:before="0"/>
        <w:rPr>
          <w:vanish/>
        </w:rPr>
      </w:pPr>
    </w:p>
    <w:tbl>
      <w:tblPr>
        <w:tblpPr w:leftFromText="180" w:rightFromText="180" w:vertAnchor="text" w:horzAnchor="margin" w:tblpY="755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559"/>
        <w:gridCol w:w="6379"/>
      </w:tblGrid>
      <w:tr w:rsidR="00A200A6" w:rsidRPr="0012075F" w14:paraId="6C3EC430" w14:textId="77777777" w:rsidTr="00A200A6">
        <w:tc>
          <w:tcPr>
            <w:tcW w:w="1526" w:type="dxa"/>
            <w:vAlign w:val="center"/>
          </w:tcPr>
          <w:p w14:paraId="74DE5903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Phiên bản</w:t>
            </w:r>
          </w:p>
        </w:tc>
        <w:tc>
          <w:tcPr>
            <w:tcW w:w="1559" w:type="dxa"/>
            <w:vAlign w:val="center"/>
          </w:tcPr>
          <w:p w14:paraId="1109BF01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Trang</w:t>
            </w:r>
          </w:p>
        </w:tc>
        <w:tc>
          <w:tcPr>
            <w:tcW w:w="6379" w:type="dxa"/>
            <w:vAlign w:val="center"/>
          </w:tcPr>
          <w:p w14:paraId="3DF14708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 w:rsidRPr="0012075F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Nội dung sửa đổi</w:t>
            </w:r>
          </w:p>
        </w:tc>
      </w:tr>
      <w:tr w:rsidR="00A200A6" w:rsidRPr="0012075F" w14:paraId="341B2137" w14:textId="77777777" w:rsidTr="00A200A6">
        <w:trPr>
          <w:trHeight w:val="606"/>
        </w:trPr>
        <w:tc>
          <w:tcPr>
            <w:tcW w:w="1526" w:type="dxa"/>
            <w:vAlign w:val="center"/>
          </w:tcPr>
          <w:p w14:paraId="3EF94DD0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7D2AFF72" w14:textId="77777777" w:rsidR="00A200A6" w:rsidRPr="007E516C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7596C547" w14:textId="77777777" w:rsidR="00A200A6" w:rsidRPr="00F9799A" w:rsidRDefault="007360A7" w:rsidP="007360A7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</w:pPr>
            <w:r w:rsidRPr="00F9799A"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  <w:t>Xây dựng lần đầu</w:t>
            </w:r>
          </w:p>
        </w:tc>
      </w:tr>
      <w:tr w:rsidR="00A200A6" w:rsidRPr="0012075F" w14:paraId="51AB62AB" w14:textId="77777777" w:rsidTr="00A200A6">
        <w:trPr>
          <w:trHeight w:val="559"/>
        </w:trPr>
        <w:tc>
          <w:tcPr>
            <w:tcW w:w="1526" w:type="dxa"/>
            <w:vAlign w:val="center"/>
          </w:tcPr>
          <w:p w14:paraId="0FD60E87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21F818D4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45DD30F1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both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</w:tr>
      <w:tr w:rsidR="00A200A6" w:rsidRPr="0012075F" w14:paraId="20C7F32B" w14:textId="77777777" w:rsidTr="00A200A6">
        <w:trPr>
          <w:trHeight w:val="597"/>
        </w:trPr>
        <w:tc>
          <w:tcPr>
            <w:tcW w:w="1526" w:type="dxa"/>
            <w:vAlign w:val="center"/>
          </w:tcPr>
          <w:p w14:paraId="36F52126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75057F46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6EF0A3C7" w14:textId="77777777" w:rsidR="00A200A6" w:rsidRPr="0012075F" w:rsidRDefault="00A200A6" w:rsidP="000E3639">
            <w:pPr>
              <w:pStyle w:val="Header"/>
              <w:tabs>
                <w:tab w:val="clear" w:pos="4320"/>
                <w:tab w:val="clear" w:pos="8640"/>
              </w:tabs>
              <w:ind w:left="720"/>
              <w:jc w:val="both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</w:tr>
    </w:tbl>
    <w:p w14:paraId="31C8856C" w14:textId="77777777" w:rsidR="007E661E" w:rsidRPr="007E661E" w:rsidRDefault="007E661E" w:rsidP="007E661E">
      <w:pPr>
        <w:spacing w:before="0"/>
        <w:rPr>
          <w:vanish/>
        </w:rPr>
      </w:pPr>
    </w:p>
    <w:p w14:paraId="74B3610A" w14:textId="77777777" w:rsidR="006341FB" w:rsidRPr="0012075F" w:rsidRDefault="006341FB" w:rsidP="00005491">
      <w:pPr>
        <w:rPr>
          <w:rFonts w:ascii="Times New Roman" w:hAnsi="Times New Roman"/>
          <w:b/>
          <w:noProof/>
          <w:color w:val="000000"/>
          <w:sz w:val="28"/>
          <w:szCs w:val="28"/>
        </w:rPr>
        <w:sectPr w:rsidR="006341FB" w:rsidRPr="0012075F" w:rsidSect="000A17AF">
          <w:headerReference w:type="default" r:id="rId8"/>
          <w:footerReference w:type="default" r:id="rId9"/>
          <w:pgSz w:w="11907" w:h="16840" w:code="9"/>
          <w:pgMar w:top="1134" w:right="1107" w:bottom="1134" w:left="1440" w:header="720" w:footer="720" w:gutter="0"/>
          <w:cols w:space="720"/>
          <w:docGrid w:linePitch="360"/>
        </w:sectPr>
      </w:pPr>
    </w:p>
    <w:p w14:paraId="209EB08D" w14:textId="77777777" w:rsidR="001F2029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lastRenderedPageBreak/>
        <w:t xml:space="preserve">I. MỤC </w:t>
      </w:r>
      <w:r w:rsidR="00F77A64" w:rsidRPr="00FD15D6">
        <w:rPr>
          <w:rFonts w:ascii="Times New Roman" w:hAnsi="Times New Roman"/>
          <w:b/>
          <w:szCs w:val="26"/>
        </w:rPr>
        <w:t>TIÊU</w:t>
      </w:r>
    </w:p>
    <w:p w14:paraId="02E7C4B4" w14:textId="4D7F10B6" w:rsidR="00B54287" w:rsidRPr="00FD15D6" w:rsidRDefault="001F2029" w:rsidP="00B54287">
      <w:pPr>
        <w:pStyle w:val="BodyTextIndent"/>
        <w:spacing w:before="120" w:after="120" w:line="252" w:lineRule="auto"/>
        <w:ind w:firstLine="567"/>
        <w:rPr>
          <w:color w:val="000000"/>
          <w:sz w:val="28"/>
          <w:szCs w:val="28"/>
        </w:rPr>
      </w:pPr>
      <w:r w:rsidRPr="00FD15D6">
        <w:rPr>
          <w:color w:val="000000"/>
          <w:sz w:val="28"/>
          <w:szCs w:val="28"/>
        </w:rPr>
        <w:t xml:space="preserve">Quy </w:t>
      </w:r>
      <w:proofErr w:type="spellStart"/>
      <w:r w:rsidRPr="00FD15D6">
        <w:rPr>
          <w:color w:val="000000"/>
          <w:sz w:val="28"/>
          <w:szCs w:val="28"/>
        </w:rPr>
        <w:t>định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thống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nhất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về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nội</w:t>
      </w:r>
      <w:proofErr w:type="spellEnd"/>
      <w:r w:rsidRPr="00FD15D6">
        <w:rPr>
          <w:color w:val="000000"/>
          <w:sz w:val="28"/>
          <w:szCs w:val="28"/>
        </w:rPr>
        <w:t xml:space="preserve"> dung, </w:t>
      </w:r>
      <w:proofErr w:type="spellStart"/>
      <w:r w:rsidRPr="00FD15D6">
        <w:rPr>
          <w:color w:val="000000"/>
          <w:sz w:val="28"/>
          <w:szCs w:val="28"/>
        </w:rPr>
        <w:t>trình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tự</w:t>
      </w:r>
      <w:proofErr w:type="spellEnd"/>
      <w:r w:rsidRPr="00FD15D6">
        <w:rPr>
          <w:color w:val="000000"/>
          <w:sz w:val="28"/>
          <w:szCs w:val="28"/>
        </w:rPr>
        <w:t>,</w:t>
      </w:r>
      <w:r w:rsidR="00932D7A">
        <w:rPr>
          <w:color w:val="000000"/>
          <w:sz w:val="28"/>
          <w:szCs w:val="28"/>
          <w:lang w:val="vi-VN"/>
        </w:rPr>
        <w:t xml:space="preserve"> thời gian</w:t>
      </w:r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thực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hiện</w:t>
      </w:r>
      <w:proofErr w:type="spellEnd"/>
      <w:r w:rsidR="00932D7A">
        <w:rPr>
          <w:color w:val="000000"/>
          <w:sz w:val="28"/>
          <w:szCs w:val="28"/>
          <w:lang w:val="vi-VN"/>
        </w:rPr>
        <w:t xml:space="preserve"> các bước trong</w:t>
      </w:r>
      <w:r w:rsidRPr="00FD15D6">
        <w:rPr>
          <w:color w:val="000000"/>
          <w:sz w:val="28"/>
          <w:szCs w:val="28"/>
        </w:rPr>
        <w:t xml:space="preserve"> </w:t>
      </w:r>
      <w:proofErr w:type="spellStart"/>
      <w:r w:rsidR="003A2C6A">
        <w:rPr>
          <w:color w:val="000000"/>
          <w:sz w:val="28"/>
          <w:szCs w:val="28"/>
        </w:rPr>
        <w:t>việc</w:t>
      </w:r>
      <w:proofErr w:type="spellEnd"/>
      <w:r w:rsidR="003A2C6A">
        <w:rPr>
          <w:color w:val="000000"/>
          <w:sz w:val="28"/>
          <w:szCs w:val="28"/>
        </w:rPr>
        <w:t xml:space="preserve"> </w:t>
      </w:r>
      <w:proofErr w:type="spellStart"/>
      <w:r w:rsidR="003A2C6A">
        <w:rPr>
          <w:color w:val="000000"/>
          <w:sz w:val="28"/>
          <w:szCs w:val="28"/>
        </w:rPr>
        <w:t>mua</w:t>
      </w:r>
      <w:proofErr w:type="spellEnd"/>
      <w:r w:rsidR="003A2C6A">
        <w:rPr>
          <w:color w:val="000000"/>
          <w:sz w:val="28"/>
          <w:szCs w:val="28"/>
        </w:rPr>
        <w:t xml:space="preserve">, </w:t>
      </w:r>
      <w:proofErr w:type="spellStart"/>
      <w:r w:rsidR="003A2C6A">
        <w:rPr>
          <w:color w:val="000000"/>
          <w:sz w:val="28"/>
          <w:szCs w:val="28"/>
        </w:rPr>
        <w:t>bán</w:t>
      </w:r>
      <w:proofErr w:type="spellEnd"/>
      <w:r w:rsidR="003A2C6A">
        <w:rPr>
          <w:color w:val="000000"/>
          <w:sz w:val="28"/>
          <w:szCs w:val="28"/>
        </w:rPr>
        <w:t xml:space="preserve"> </w:t>
      </w:r>
      <w:proofErr w:type="spellStart"/>
      <w:r w:rsidR="003A2C6A">
        <w:rPr>
          <w:color w:val="000000"/>
          <w:sz w:val="28"/>
          <w:szCs w:val="28"/>
        </w:rPr>
        <w:t>tàu</w:t>
      </w:r>
      <w:proofErr w:type="spellEnd"/>
      <w:r w:rsidR="003A2C6A">
        <w:rPr>
          <w:color w:val="000000"/>
          <w:sz w:val="28"/>
          <w:szCs w:val="28"/>
        </w:rPr>
        <w:t xml:space="preserve"> </w:t>
      </w:r>
      <w:proofErr w:type="spellStart"/>
      <w:r w:rsidR="003A2C6A">
        <w:rPr>
          <w:color w:val="000000"/>
          <w:sz w:val="28"/>
          <w:szCs w:val="28"/>
        </w:rPr>
        <w:t>biển</w:t>
      </w:r>
      <w:proofErr w:type="spellEnd"/>
      <w:r w:rsidR="00146995">
        <w:rPr>
          <w:color w:val="000000"/>
          <w:sz w:val="28"/>
          <w:szCs w:val="28"/>
        </w:rPr>
        <w:t>.</w:t>
      </w:r>
    </w:p>
    <w:p w14:paraId="1071D8B4" w14:textId="77777777" w:rsidR="001F2029" w:rsidRPr="00FD15D6" w:rsidRDefault="001F2029" w:rsidP="00D0213A">
      <w:pPr>
        <w:spacing w:after="120" w:line="252" w:lineRule="auto"/>
        <w:ind w:left="374" w:firstLine="193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t xml:space="preserve">II. </w:t>
      </w:r>
      <w:r w:rsidR="00077BB3">
        <w:rPr>
          <w:rFonts w:ascii="Times New Roman" w:hAnsi="Times New Roman"/>
          <w:b/>
          <w:szCs w:val="26"/>
        </w:rPr>
        <w:t xml:space="preserve">PHẠM VI, </w:t>
      </w:r>
      <w:r w:rsidR="00782DD1">
        <w:rPr>
          <w:rFonts w:ascii="Times New Roman" w:hAnsi="Times New Roman"/>
          <w:b/>
          <w:szCs w:val="26"/>
        </w:rPr>
        <w:t>ĐỐI TƯỢNG ÁP DỤNG</w:t>
      </w:r>
      <w:r w:rsidRPr="00FD15D6">
        <w:rPr>
          <w:rFonts w:ascii="Times New Roman" w:hAnsi="Times New Roman"/>
          <w:b/>
          <w:szCs w:val="26"/>
        </w:rPr>
        <w:t xml:space="preserve"> </w:t>
      </w:r>
    </w:p>
    <w:p w14:paraId="7A93246A" w14:textId="77777777" w:rsidR="001F2029" w:rsidRPr="00FD15D6" w:rsidRDefault="001D2628" w:rsidP="001D2628">
      <w:pPr>
        <w:pStyle w:val="BodyTextIndent"/>
        <w:spacing w:before="120" w:after="120" w:line="252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Các </w:t>
      </w:r>
      <w:proofErr w:type="spellStart"/>
      <w:r>
        <w:rPr>
          <w:color w:val="000000"/>
          <w:sz w:val="28"/>
          <w:szCs w:val="28"/>
        </w:rPr>
        <w:t>doanh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nghiệp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có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cổ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phần</w:t>
      </w:r>
      <w:proofErr w:type="spellEnd"/>
      <w:r w:rsidR="00146995">
        <w:rPr>
          <w:color w:val="000000"/>
          <w:sz w:val="28"/>
          <w:szCs w:val="28"/>
        </w:rPr>
        <w:t xml:space="preserve">, </w:t>
      </w:r>
      <w:proofErr w:type="spellStart"/>
      <w:r w:rsidR="00146995">
        <w:rPr>
          <w:color w:val="000000"/>
          <w:sz w:val="28"/>
          <w:szCs w:val="28"/>
        </w:rPr>
        <w:t>vốn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góp</w:t>
      </w:r>
      <w:proofErr w:type="spellEnd"/>
      <w:r w:rsidR="001C6714">
        <w:rPr>
          <w:color w:val="000000"/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của</w:t>
      </w:r>
      <w:proofErr w:type="spellEnd"/>
      <w:r w:rsidR="001C6714">
        <w:rPr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Tổng</w:t>
      </w:r>
      <w:proofErr w:type="spellEnd"/>
      <w:r w:rsidR="001C6714">
        <w:rPr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công</w:t>
      </w:r>
      <w:proofErr w:type="spellEnd"/>
      <w:r w:rsidR="001C6714">
        <w:rPr>
          <w:sz w:val="28"/>
          <w:szCs w:val="28"/>
        </w:rPr>
        <w:t xml:space="preserve"> ty </w:t>
      </w:r>
      <w:proofErr w:type="spellStart"/>
      <w:r w:rsidR="001C6714">
        <w:rPr>
          <w:sz w:val="28"/>
          <w:szCs w:val="28"/>
        </w:rPr>
        <w:t>Hàng</w:t>
      </w:r>
      <w:proofErr w:type="spellEnd"/>
      <w:r w:rsidR="001C6714">
        <w:rPr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hải</w:t>
      </w:r>
      <w:proofErr w:type="spellEnd"/>
      <w:r w:rsidR="001C6714">
        <w:rPr>
          <w:sz w:val="28"/>
          <w:szCs w:val="28"/>
        </w:rPr>
        <w:t xml:space="preserve"> Việt Nam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là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các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oan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nghiệp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thuộc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hối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vận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tải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biển</w:t>
      </w:r>
      <w:proofErr w:type="spellEnd"/>
      <w:r w:rsidR="00146995">
        <w:rPr>
          <w:color w:val="000000"/>
          <w:sz w:val="28"/>
          <w:szCs w:val="28"/>
        </w:rPr>
        <w:t>.</w:t>
      </w:r>
    </w:p>
    <w:p w14:paraId="79E90219" w14:textId="77777777" w:rsidR="001F2029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  <w:lang w:val="vi-VN"/>
        </w:rPr>
      </w:pPr>
      <w:r w:rsidRPr="00FD15D6">
        <w:rPr>
          <w:rFonts w:ascii="Times New Roman" w:hAnsi="Times New Roman"/>
          <w:b/>
          <w:szCs w:val="26"/>
          <w:lang w:val="vi-VN"/>
        </w:rPr>
        <w:t>III. TÀI LIỆU LIÊN QUAN</w:t>
      </w:r>
    </w:p>
    <w:p w14:paraId="7B026234" w14:textId="4C34E15B" w:rsidR="001E00F7" w:rsidRPr="00E308F1" w:rsidRDefault="003A2C6A" w:rsidP="001D2628">
      <w:pPr>
        <w:spacing w:after="120" w:line="252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Quy </w:t>
      </w:r>
      <w:proofErr w:type="spellStart"/>
      <w:r>
        <w:rPr>
          <w:rFonts w:ascii="Times New Roman" w:hAnsi="Times New Roman"/>
          <w:sz w:val="28"/>
          <w:szCs w:val="28"/>
        </w:rPr>
        <w:t>chế</w:t>
      </w:r>
      <w:proofErr w:type="spellEnd"/>
      <w:r>
        <w:rPr>
          <w:rFonts w:ascii="Times New Roman" w:hAnsi="Times New Roman"/>
          <w:sz w:val="28"/>
          <w:szCs w:val="28"/>
        </w:rPr>
        <w:t>/</w:t>
      </w:r>
      <w:r w:rsidR="00146995">
        <w:rPr>
          <w:rFonts w:ascii="Times New Roman" w:hAnsi="Times New Roman"/>
          <w:sz w:val="28"/>
          <w:szCs w:val="28"/>
        </w:rPr>
        <w:t xml:space="preserve">Quy </w:t>
      </w:r>
      <w:proofErr w:type="spellStart"/>
      <w:r w:rsidR="00146995">
        <w:rPr>
          <w:rFonts w:ascii="Times New Roman" w:hAnsi="Times New Roman"/>
          <w:sz w:val="28"/>
          <w:szCs w:val="28"/>
        </w:rPr>
        <w:t>định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về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trình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tự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thủ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tục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và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hồ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sơ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mua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46995">
        <w:rPr>
          <w:rFonts w:ascii="Times New Roman" w:hAnsi="Times New Roman"/>
          <w:sz w:val="28"/>
          <w:szCs w:val="28"/>
        </w:rPr>
        <w:t>bán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tàu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biển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của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doanh</w:t>
      </w:r>
      <w:proofErr w:type="spellEnd"/>
      <w:r w:rsidR="001469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46995">
        <w:rPr>
          <w:rFonts w:ascii="Times New Roman" w:hAnsi="Times New Roman"/>
          <w:sz w:val="28"/>
          <w:szCs w:val="28"/>
        </w:rPr>
        <w:t>nghiệ</w:t>
      </w:r>
      <w:r w:rsidR="001D2628">
        <w:rPr>
          <w:rFonts w:ascii="Times New Roman" w:hAnsi="Times New Roman"/>
          <w:sz w:val="28"/>
          <w:szCs w:val="28"/>
        </w:rPr>
        <w:t>p</w:t>
      </w:r>
      <w:proofErr w:type="spellEnd"/>
      <w:r w:rsidR="001D2628">
        <w:rPr>
          <w:rFonts w:ascii="Times New Roman" w:hAnsi="Times New Roman"/>
          <w:sz w:val="28"/>
          <w:szCs w:val="28"/>
        </w:rPr>
        <w:t>.</w:t>
      </w:r>
    </w:p>
    <w:p w14:paraId="257E5F1A" w14:textId="77777777" w:rsidR="00F77A64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t>I</w:t>
      </w:r>
      <w:r w:rsidRPr="00FD15D6">
        <w:rPr>
          <w:rFonts w:ascii="Times New Roman" w:hAnsi="Times New Roman"/>
          <w:b/>
          <w:szCs w:val="26"/>
          <w:lang w:val="vi-VN"/>
        </w:rPr>
        <w:t>V</w:t>
      </w:r>
      <w:r w:rsidRPr="00FD15D6">
        <w:rPr>
          <w:rFonts w:ascii="Times New Roman" w:hAnsi="Times New Roman"/>
          <w:b/>
          <w:szCs w:val="26"/>
        </w:rPr>
        <w:t xml:space="preserve">. </w:t>
      </w:r>
      <w:r w:rsidR="00F77A64" w:rsidRPr="00FD15D6">
        <w:rPr>
          <w:rFonts w:ascii="Times New Roman" w:hAnsi="Times New Roman"/>
          <w:b/>
          <w:szCs w:val="26"/>
        </w:rPr>
        <w:t>CHÚ THÍCH</w:t>
      </w:r>
    </w:p>
    <w:p w14:paraId="7C1325CF" w14:textId="77777777" w:rsidR="001F2029" w:rsidRPr="00FD15D6" w:rsidRDefault="00F77A64" w:rsidP="00813B4B">
      <w:pPr>
        <w:spacing w:after="240" w:line="252" w:lineRule="auto"/>
        <w:ind w:firstLine="567"/>
        <w:rPr>
          <w:rFonts w:ascii="Times New Roman" w:hAnsi="Times New Roman"/>
          <w:b/>
          <w:sz w:val="28"/>
          <w:szCs w:val="28"/>
        </w:rPr>
      </w:pPr>
      <w:r w:rsidRPr="00FD15D6">
        <w:rPr>
          <w:rFonts w:ascii="Times New Roman" w:hAnsi="Times New Roman"/>
          <w:b/>
          <w:sz w:val="28"/>
          <w:szCs w:val="28"/>
        </w:rPr>
        <w:t xml:space="preserve">1.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Giải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thích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thuật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ngữ</w:t>
      </w:r>
      <w:proofErr w:type="spellEnd"/>
    </w:p>
    <w:tbl>
      <w:tblPr>
        <w:tblW w:w="10236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46"/>
        <w:gridCol w:w="8190"/>
      </w:tblGrid>
      <w:tr w:rsidR="00724EB4" w:rsidRPr="00B86956" w14:paraId="774041B7" w14:textId="77777777" w:rsidTr="00B76A9D">
        <w:tc>
          <w:tcPr>
            <w:tcW w:w="2046" w:type="dxa"/>
            <w:shd w:val="clear" w:color="auto" w:fill="auto"/>
          </w:tcPr>
          <w:p w14:paraId="059E6D57" w14:textId="77777777" w:rsidR="00724EB4" w:rsidRPr="006F53DE" w:rsidRDefault="00724EB4" w:rsidP="00B86956">
            <w:pPr>
              <w:spacing w:before="60" w:after="60" w:line="252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Cụm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ừ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viết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ắt</w:t>
            </w:r>
            <w:proofErr w:type="spellEnd"/>
          </w:p>
        </w:tc>
        <w:tc>
          <w:tcPr>
            <w:tcW w:w="8190" w:type="dxa"/>
            <w:shd w:val="clear" w:color="auto" w:fill="auto"/>
          </w:tcPr>
          <w:p w14:paraId="29D54EE4" w14:textId="77777777" w:rsidR="00724EB4" w:rsidRPr="006F53DE" w:rsidRDefault="00724EB4" w:rsidP="00B86956">
            <w:pPr>
              <w:spacing w:before="60" w:after="60" w:line="252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Giải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hích</w:t>
            </w:r>
            <w:proofErr w:type="spellEnd"/>
          </w:p>
        </w:tc>
      </w:tr>
      <w:tr w:rsidR="00724EB4" w:rsidRPr="00B86956" w14:paraId="65F4255D" w14:textId="77777777" w:rsidTr="00B76A9D">
        <w:tc>
          <w:tcPr>
            <w:tcW w:w="2046" w:type="dxa"/>
            <w:shd w:val="clear" w:color="auto" w:fill="auto"/>
          </w:tcPr>
          <w:p w14:paraId="7725EEDB" w14:textId="77777777" w:rsidR="00724EB4" w:rsidRPr="006F53DE" w:rsidRDefault="00724EB4" w:rsidP="00B86956">
            <w:pPr>
              <w:spacing w:before="60" w:after="60" w:line="252" w:lineRule="auto"/>
              <w:rPr>
                <w:rFonts w:ascii="Times New Roman" w:hAnsi="Times New Roman"/>
                <w:b/>
                <w:szCs w:val="26"/>
              </w:rPr>
            </w:pPr>
            <w:r w:rsidRPr="006F53DE">
              <w:rPr>
                <w:rFonts w:ascii="Times New Roman" w:hAnsi="Times New Roman"/>
                <w:szCs w:val="26"/>
              </w:rPr>
              <w:t>BM</w:t>
            </w:r>
            <w:r w:rsidRPr="006F53DE">
              <w:rPr>
                <w:rFonts w:ascii="Times New Roman" w:hAnsi="Times New Roman"/>
                <w:szCs w:val="26"/>
              </w:rPr>
              <w:tab/>
            </w:r>
          </w:p>
        </w:tc>
        <w:tc>
          <w:tcPr>
            <w:tcW w:w="8190" w:type="dxa"/>
            <w:shd w:val="clear" w:color="auto" w:fill="auto"/>
          </w:tcPr>
          <w:p w14:paraId="05493EA0" w14:textId="77777777" w:rsidR="00724EB4" w:rsidRPr="006F53DE" w:rsidRDefault="00724EB4" w:rsidP="00B86956">
            <w:pPr>
              <w:spacing w:before="60" w:after="60" w:line="252" w:lineRule="auto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szCs w:val="26"/>
              </w:rPr>
              <w:t>Biểu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mẫu</w:t>
            </w:r>
            <w:proofErr w:type="spellEnd"/>
          </w:p>
        </w:tc>
      </w:tr>
      <w:tr w:rsidR="001D2628" w:rsidRPr="00B86956" w14:paraId="698D0715" w14:textId="77777777" w:rsidTr="00B76A9D">
        <w:tc>
          <w:tcPr>
            <w:tcW w:w="2046" w:type="dxa"/>
            <w:shd w:val="clear" w:color="auto" w:fill="auto"/>
          </w:tcPr>
          <w:p w14:paraId="624A4530" w14:textId="77777777" w:rsidR="001D2628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Công ty </w:t>
            </w:r>
          </w:p>
        </w:tc>
        <w:tc>
          <w:tcPr>
            <w:tcW w:w="8190" w:type="dxa"/>
            <w:shd w:val="clear" w:color="auto" w:fill="auto"/>
          </w:tcPr>
          <w:p w14:paraId="564D2B90" w14:textId="1BA355D2" w:rsidR="001D2628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Các </w:t>
            </w:r>
            <w:proofErr w:type="spellStart"/>
            <w:r>
              <w:rPr>
                <w:rFonts w:ascii="Times New Roman" w:hAnsi="Times New Roman"/>
                <w:szCs w:val="26"/>
              </w:rPr>
              <w:t>doanh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nghiệ</w:t>
            </w:r>
            <w:r w:rsidR="003A2C6A">
              <w:rPr>
                <w:rFonts w:ascii="Times New Roman" w:hAnsi="Times New Roman"/>
                <w:szCs w:val="26"/>
              </w:rPr>
              <w:t>p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ó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 w:val="28"/>
                <w:szCs w:val="28"/>
              </w:rPr>
              <w:t>cổ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000000"/>
                <w:sz w:val="28"/>
                <w:szCs w:val="28"/>
              </w:rPr>
              <w:t>phần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, </w:t>
            </w:r>
            <w:proofErr w:type="spellStart"/>
            <w:r>
              <w:rPr>
                <w:color w:val="000000"/>
                <w:sz w:val="28"/>
                <w:szCs w:val="28"/>
              </w:rPr>
              <w:t>vốn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000000"/>
                <w:sz w:val="28"/>
                <w:szCs w:val="28"/>
              </w:rPr>
              <w:t>góp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ổ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công</w:t>
            </w:r>
            <w:proofErr w:type="spellEnd"/>
            <w:r>
              <w:rPr>
                <w:sz w:val="28"/>
                <w:szCs w:val="28"/>
              </w:rPr>
              <w:t xml:space="preserve"> ty </w:t>
            </w:r>
            <w:proofErr w:type="spellStart"/>
            <w:r>
              <w:rPr>
                <w:sz w:val="28"/>
                <w:szCs w:val="28"/>
              </w:rPr>
              <w:t>Hàng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hải</w:t>
            </w:r>
            <w:proofErr w:type="spellEnd"/>
            <w:r>
              <w:rPr>
                <w:sz w:val="28"/>
                <w:szCs w:val="28"/>
              </w:rPr>
              <w:t xml:space="preserve"> Việt Nam</w:t>
            </w:r>
            <w:r w:rsidR="003A2C6A">
              <w:rPr>
                <w:sz w:val="28"/>
                <w:szCs w:val="28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thuộc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khối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vận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tải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biển</w:t>
            </w:r>
            <w:proofErr w:type="spellEnd"/>
          </w:p>
        </w:tc>
      </w:tr>
      <w:tr w:rsidR="00B76A9D" w:rsidRPr="00B86956" w14:paraId="383494F0" w14:textId="77777777" w:rsidTr="00B76A9D">
        <w:tc>
          <w:tcPr>
            <w:tcW w:w="2046" w:type="dxa"/>
            <w:shd w:val="clear" w:color="auto" w:fill="auto"/>
          </w:tcPr>
          <w:p w14:paraId="62558D50" w14:textId="77777777" w:rsidR="00B76A9D" w:rsidRDefault="00B76A9D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ĐHĐCĐ</w:t>
            </w:r>
          </w:p>
        </w:tc>
        <w:tc>
          <w:tcPr>
            <w:tcW w:w="8190" w:type="dxa"/>
            <w:shd w:val="clear" w:color="auto" w:fill="auto"/>
          </w:tcPr>
          <w:p w14:paraId="071B2A5B" w14:textId="77777777" w:rsidR="00B76A9D" w:rsidRPr="006F53DE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proofErr w:type="spellStart"/>
            <w:r>
              <w:rPr>
                <w:rFonts w:ascii="Times New Roman" w:hAnsi="Times New Roman"/>
                <w:szCs w:val="26"/>
              </w:rPr>
              <w:t>Đạ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hộ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đồng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ổ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đông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Công ty</w:t>
            </w:r>
          </w:p>
        </w:tc>
      </w:tr>
      <w:tr w:rsidR="00724EB4" w:rsidRPr="00B86956" w14:paraId="0CFB348C" w14:textId="77777777" w:rsidTr="00B76A9D">
        <w:tc>
          <w:tcPr>
            <w:tcW w:w="2046" w:type="dxa"/>
            <w:shd w:val="clear" w:color="auto" w:fill="auto"/>
          </w:tcPr>
          <w:p w14:paraId="544297A6" w14:textId="77777777" w:rsidR="00724EB4" w:rsidRPr="006F53DE" w:rsidRDefault="00B76A9D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HĐQT</w:t>
            </w:r>
          </w:p>
        </w:tc>
        <w:tc>
          <w:tcPr>
            <w:tcW w:w="8190" w:type="dxa"/>
            <w:shd w:val="clear" w:color="auto" w:fill="auto"/>
          </w:tcPr>
          <w:p w14:paraId="19C09AB1" w14:textId="77777777" w:rsidR="00724EB4" w:rsidRPr="006F53DE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proofErr w:type="spellStart"/>
            <w:r>
              <w:rPr>
                <w:rFonts w:ascii="Times New Roman" w:hAnsi="Times New Roman"/>
                <w:szCs w:val="26"/>
              </w:rPr>
              <w:t>Hộ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đồng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quản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trị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Công ty</w:t>
            </w:r>
          </w:p>
        </w:tc>
      </w:tr>
      <w:tr w:rsidR="00290BE3" w:rsidRPr="00B86956" w14:paraId="3C2E3636" w14:textId="77777777" w:rsidTr="00B76A9D">
        <w:tc>
          <w:tcPr>
            <w:tcW w:w="2046" w:type="dxa"/>
            <w:shd w:val="clear" w:color="auto" w:fill="auto"/>
          </w:tcPr>
          <w:p w14:paraId="1C1B93D6" w14:textId="77777777" w:rsidR="00290BE3" w:rsidRDefault="00B76A9D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BĐH</w:t>
            </w:r>
          </w:p>
        </w:tc>
        <w:tc>
          <w:tcPr>
            <w:tcW w:w="8190" w:type="dxa"/>
            <w:shd w:val="clear" w:color="auto" w:fill="auto"/>
          </w:tcPr>
          <w:p w14:paraId="69033C53" w14:textId="77777777" w:rsidR="00290BE3" w:rsidRDefault="001D2628" w:rsidP="00290BE3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Ban </w:t>
            </w:r>
            <w:proofErr w:type="spellStart"/>
            <w:r>
              <w:rPr>
                <w:rFonts w:ascii="Times New Roman" w:hAnsi="Times New Roman"/>
                <w:szCs w:val="26"/>
              </w:rPr>
              <w:t>điều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hành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Công ty </w:t>
            </w:r>
          </w:p>
        </w:tc>
      </w:tr>
      <w:tr w:rsidR="00724EB4" w:rsidRPr="00B86956" w14:paraId="16CAD0C1" w14:textId="77777777" w:rsidTr="00B76A9D">
        <w:tc>
          <w:tcPr>
            <w:tcW w:w="2046" w:type="dxa"/>
            <w:shd w:val="clear" w:color="auto" w:fill="auto"/>
          </w:tcPr>
          <w:p w14:paraId="53E28B56" w14:textId="1C78D464" w:rsidR="00724EB4" w:rsidRPr="006F53DE" w:rsidRDefault="00B76A9D" w:rsidP="00B86956">
            <w:pPr>
              <w:spacing w:before="60" w:after="60" w:line="252" w:lineRule="auto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</w:rPr>
              <w:t>HĐTĐ</w:t>
            </w:r>
            <w:r w:rsidR="003A2C6A">
              <w:rPr>
                <w:rFonts w:ascii="Times New Roman" w:hAnsi="Times New Roman"/>
                <w:color w:val="000000"/>
                <w:szCs w:val="26"/>
              </w:rPr>
              <w:t>/HĐTL</w:t>
            </w:r>
          </w:p>
        </w:tc>
        <w:tc>
          <w:tcPr>
            <w:tcW w:w="8190" w:type="dxa"/>
            <w:shd w:val="clear" w:color="auto" w:fill="auto"/>
          </w:tcPr>
          <w:p w14:paraId="3508344A" w14:textId="3125DB4D" w:rsidR="00724EB4" w:rsidRPr="006F53DE" w:rsidRDefault="001D2628" w:rsidP="006F53DE">
            <w:pPr>
              <w:spacing w:before="60" w:after="60" w:line="252" w:lineRule="auto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Hội đồng thẩm định</w:t>
            </w:r>
            <w:r w:rsidR="003A2C6A">
              <w:rPr>
                <w:rFonts w:ascii="Times New Roman" w:hAnsi="Times New Roman"/>
                <w:color w:val="000000"/>
                <w:szCs w:val="26"/>
                <w:lang w:val="pt-BR"/>
              </w:rPr>
              <w:t>/Hội đồng thanh lý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 do HĐQT Công ty thành lập</w:t>
            </w:r>
          </w:p>
        </w:tc>
      </w:tr>
      <w:tr w:rsidR="00724EB4" w:rsidRPr="00B86956" w14:paraId="46C63AEF" w14:textId="77777777" w:rsidTr="00B76A9D">
        <w:tc>
          <w:tcPr>
            <w:tcW w:w="2046" w:type="dxa"/>
            <w:shd w:val="clear" w:color="auto" w:fill="auto"/>
          </w:tcPr>
          <w:p w14:paraId="7DB735BB" w14:textId="77777777" w:rsidR="00724EB4" w:rsidRPr="006F53DE" w:rsidRDefault="00724EB4" w:rsidP="007B78A5">
            <w:pPr>
              <w:spacing w:before="60" w:after="120" w:line="252" w:lineRule="auto"/>
              <w:rPr>
                <w:rFonts w:ascii="Times New Roman" w:hAnsi="Times New Roman"/>
                <w:color w:val="000000"/>
                <w:szCs w:val="26"/>
              </w:rPr>
            </w:pPr>
            <w:r w:rsidRPr="006F53DE">
              <w:rPr>
                <w:rFonts w:ascii="Times New Roman" w:hAnsi="Times New Roman"/>
                <w:bCs/>
                <w:szCs w:val="26"/>
              </w:rPr>
              <w:t>RACI</w:t>
            </w:r>
          </w:p>
        </w:tc>
        <w:tc>
          <w:tcPr>
            <w:tcW w:w="8190" w:type="dxa"/>
            <w:shd w:val="clear" w:color="auto" w:fill="auto"/>
          </w:tcPr>
          <w:p w14:paraId="78953AEB" w14:textId="77777777" w:rsidR="00724EB4" w:rsidRPr="006F53DE" w:rsidRDefault="00724EB4" w:rsidP="007B78A5">
            <w:pPr>
              <w:pStyle w:val="Bodytext20"/>
              <w:tabs>
                <w:tab w:val="left" w:pos="709"/>
              </w:tabs>
              <w:spacing w:before="60" w:line="252" w:lineRule="auto"/>
            </w:pPr>
            <w:r w:rsidRPr="006F53DE">
              <w:t xml:space="preserve">Ma </w:t>
            </w:r>
            <w:proofErr w:type="spellStart"/>
            <w:r w:rsidRPr="006F53DE">
              <w:t>trận</w:t>
            </w:r>
            <w:proofErr w:type="spellEnd"/>
            <w:r w:rsidRPr="006F53DE">
              <w:t xml:space="preserve"> RACI </w:t>
            </w:r>
            <w:proofErr w:type="spellStart"/>
            <w:r w:rsidRPr="006F53DE">
              <w:t>là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mộ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kỹ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thuậ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ằm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làm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rõ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ông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việc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trách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iệm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quyề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hạ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ủa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â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hoặ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đơ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vị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viế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tắ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ủa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hữ</w:t>
            </w:r>
            <w:proofErr w:type="spellEnd"/>
            <w:r w:rsidRPr="006F53DE">
              <w:t>:</w:t>
            </w:r>
          </w:p>
          <w:p w14:paraId="10025078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/>
                <w:bCs/>
                <w:sz w:val="26"/>
                <w:szCs w:val="26"/>
                <w:bdr w:val="none" w:sz="0" w:space="0" w:color="auto" w:frame="1"/>
                <w:lang w:val="en-US"/>
              </w:rPr>
            </w:pPr>
            <w:r w:rsidRPr="006F53DE">
              <w:rPr>
                <w:sz w:val="26"/>
                <w:szCs w:val="26"/>
              </w:rPr>
              <w:t xml:space="preserve">+ 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  <w:lang w:val="en-US" w:eastAsia="en-US"/>
              </w:rPr>
              <w:t>R = Responsible:</w:t>
            </w:r>
            <w:r w:rsidRPr="006F53DE">
              <w:rPr>
                <w:sz w:val="26"/>
                <w:szCs w:val="26"/>
                <w:bdr w:val="none" w:sz="0" w:space="0" w:color="auto" w:frame="1"/>
                <w:lang w:val="en-US" w:eastAsia="en-US"/>
              </w:rPr>
              <w:t> </w:t>
            </w:r>
            <w:r w:rsidRPr="006F53DE">
              <w:rPr>
                <w:sz w:val="26"/>
                <w:szCs w:val="26"/>
              </w:rPr>
              <w:t>Đơn vị/Cá nhân chịu trách nhiệm tổ chức thực hiện công việc</w:t>
            </w:r>
            <w:r w:rsidRPr="006F53DE">
              <w:rPr>
                <w:sz w:val="26"/>
                <w:szCs w:val="26"/>
                <w:lang w:val="en-US"/>
              </w:rPr>
              <w:t>.</w:t>
            </w:r>
          </w:p>
          <w:p w14:paraId="43D5D240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Cs/>
                <w:sz w:val="26"/>
                <w:szCs w:val="26"/>
                <w:bdr w:val="none" w:sz="0" w:space="0" w:color="auto" w:frame="1"/>
              </w:rPr>
            </w:pP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+ A = Accountable:</w:t>
            </w:r>
            <w:r w:rsidRPr="006F53DE">
              <w:rPr>
                <w:sz w:val="26"/>
                <w:szCs w:val="26"/>
                <w:bdr w:val="none" w:sz="0" w:space="0" w:color="auto" w:frame="1"/>
              </w:rPr>
              <w:t> </w:t>
            </w:r>
            <w:r w:rsidRPr="006F53DE">
              <w:rPr>
                <w:sz w:val="26"/>
                <w:szCs w:val="26"/>
              </w:rPr>
              <w:t>Đơn vị/Cá nhân trực tiếp thực hiện thẩm quyền quyết định/phê duyệt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.</w:t>
            </w:r>
          </w:p>
          <w:p w14:paraId="7CEFC61A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Cs/>
                <w:sz w:val="26"/>
                <w:szCs w:val="26"/>
                <w:bdr w:val="none" w:sz="0" w:space="0" w:color="auto" w:frame="1"/>
              </w:rPr>
            </w:pP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+ C = Consulted:</w:t>
            </w:r>
            <w:r w:rsidRPr="006F53DE">
              <w:rPr>
                <w:sz w:val="26"/>
                <w:szCs w:val="26"/>
                <w:bdr w:val="none" w:sz="0" w:space="0" w:color="auto" w:frame="1"/>
              </w:rPr>
              <w:t> </w:t>
            </w:r>
            <w:r w:rsidRPr="006F53DE">
              <w:rPr>
                <w:sz w:val="26"/>
                <w:szCs w:val="26"/>
              </w:rPr>
              <w:t>Đơn vị/Cá nhân được lấy ý kiến tham mưu</w:t>
            </w:r>
            <w:r w:rsidRPr="006F53DE">
              <w:rPr>
                <w:sz w:val="26"/>
                <w:szCs w:val="26"/>
                <w:lang w:val="en-US"/>
              </w:rPr>
              <w:t>.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 xml:space="preserve"> </w:t>
            </w:r>
          </w:p>
          <w:p w14:paraId="158FC005" w14:textId="77777777" w:rsidR="00724EB4" w:rsidRPr="006F53DE" w:rsidRDefault="00724EB4" w:rsidP="007B78A5">
            <w:pPr>
              <w:spacing w:before="60" w:after="120" w:line="252" w:lineRule="auto"/>
              <w:jc w:val="both"/>
              <w:rPr>
                <w:rFonts w:ascii="Times New Roman" w:hAnsi="Times New Roman"/>
                <w:color w:val="000000"/>
                <w:szCs w:val="26"/>
              </w:rPr>
            </w:pPr>
            <w:r w:rsidRPr="006F53DE">
              <w:rPr>
                <w:rFonts w:ascii="Times New Roman" w:eastAsia="Times New Roman" w:hAnsi="Times New Roman"/>
                <w:bCs/>
                <w:szCs w:val="26"/>
                <w:bdr w:val="none" w:sz="0" w:space="0" w:color="auto" w:frame="1"/>
              </w:rPr>
              <w:t>+ I = Informed:</w:t>
            </w:r>
            <w:r w:rsidRPr="006F53DE">
              <w:rPr>
                <w:rFonts w:ascii="Times New Roman" w:eastAsia="Times New Roman" w:hAnsi="Times New Roman"/>
                <w:szCs w:val="26"/>
                <w:bdr w:val="none" w:sz="0" w:space="0" w:color="auto" w:frame="1"/>
              </w:rPr>
              <w:t> 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ơn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vị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/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á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nhân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ược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ung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ấp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thông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tin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khi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ó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quyết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ịnh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/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phê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duyệt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.</w:t>
            </w:r>
          </w:p>
        </w:tc>
      </w:tr>
    </w:tbl>
    <w:p w14:paraId="3DCFC8BA" w14:textId="77777777" w:rsidR="001676C4" w:rsidRDefault="001676C4" w:rsidP="000E3639">
      <w:pPr>
        <w:spacing w:before="60" w:after="60" w:line="252" w:lineRule="auto"/>
        <w:ind w:firstLine="567"/>
        <w:rPr>
          <w:rFonts w:ascii="Times New Roman" w:hAnsi="Times New Roman"/>
          <w:b/>
          <w:color w:val="000000"/>
          <w:sz w:val="28"/>
          <w:szCs w:val="28"/>
        </w:rPr>
      </w:pPr>
    </w:p>
    <w:p w14:paraId="4C668279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39B6E72B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7CE56704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37B96C71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6754629B" w14:textId="5F81EC89" w:rsidR="005300DE" w:rsidRPr="002C14D2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 w:rsidR="005300DE" w:rsidRPr="002C14D2">
        <w:rPr>
          <w:b/>
          <w:bCs/>
          <w:sz w:val="28"/>
          <w:szCs w:val="28"/>
        </w:rPr>
        <w:t xml:space="preserve">2. </w:t>
      </w:r>
      <w:proofErr w:type="spellStart"/>
      <w:r w:rsidR="005300DE" w:rsidRPr="002C14D2">
        <w:rPr>
          <w:b/>
          <w:bCs/>
          <w:sz w:val="28"/>
          <w:szCs w:val="28"/>
        </w:rPr>
        <w:t>Giải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b/>
          <w:bCs/>
          <w:sz w:val="28"/>
          <w:szCs w:val="28"/>
        </w:rPr>
        <w:t>th</w:t>
      </w:r>
      <w:r w:rsidR="005300DE" w:rsidRPr="002C14D2">
        <w:rPr>
          <w:rFonts w:hint="eastAsia"/>
          <w:b/>
          <w:bCs/>
          <w:sz w:val="28"/>
          <w:szCs w:val="28"/>
        </w:rPr>
        <w:t>í</w:t>
      </w:r>
      <w:r w:rsidR="005300DE" w:rsidRPr="002C14D2">
        <w:rPr>
          <w:b/>
          <w:bCs/>
          <w:sz w:val="28"/>
          <w:szCs w:val="28"/>
        </w:rPr>
        <w:t>ch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b/>
          <w:bCs/>
          <w:sz w:val="28"/>
          <w:szCs w:val="28"/>
        </w:rPr>
        <w:t>l</w:t>
      </w:r>
      <w:r w:rsidR="005300DE" w:rsidRPr="002C14D2">
        <w:rPr>
          <w:rFonts w:hint="eastAsia"/>
          <w:b/>
          <w:bCs/>
          <w:sz w:val="28"/>
          <w:szCs w:val="28"/>
        </w:rPr>
        <w:t>ư</w:t>
      </w:r>
      <w:r w:rsidR="005300DE" w:rsidRPr="002C14D2">
        <w:rPr>
          <w:b/>
          <w:bCs/>
          <w:sz w:val="28"/>
          <w:szCs w:val="28"/>
        </w:rPr>
        <w:t>u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rFonts w:hint="eastAsia"/>
          <w:b/>
          <w:bCs/>
          <w:sz w:val="28"/>
          <w:szCs w:val="28"/>
        </w:rPr>
        <w:t>đ</w:t>
      </w:r>
      <w:r w:rsidR="005300DE" w:rsidRPr="002C14D2">
        <w:rPr>
          <w:b/>
          <w:bCs/>
          <w:sz w:val="28"/>
          <w:szCs w:val="28"/>
        </w:rPr>
        <w:t>ồ</w:t>
      </w:r>
      <w:proofErr w:type="spellEnd"/>
      <w:r w:rsidR="005300DE">
        <w:rPr>
          <w:b/>
          <w:bCs/>
          <w:sz w:val="28"/>
          <w:szCs w:val="28"/>
        </w:rPr>
        <w:t xml:space="preserve"> </w:t>
      </w:r>
    </w:p>
    <w:p w14:paraId="2B57C8C0" w14:textId="16B00EAE" w:rsidR="005300DE" w:rsidRPr="0001519D" w:rsidRDefault="00036D91" w:rsidP="005300DE">
      <w:pPr>
        <w:overflowPunct w:val="0"/>
        <w:autoSpaceDE w:val="0"/>
        <w:autoSpaceDN w:val="0"/>
        <w:adjustRightInd w:val="0"/>
        <w:spacing w:before="0" w:after="12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BA9A392" wp14:editId="24601FC8">
                <wp:simplePos x="0" y="0"/>
                <wp:positionH relativeFrom="column">
                  <wp:posOffset>2365375</wp:posOffset>
                </wp:positionH>
                <wp:positionV relativeFrom="paragraph">
                  <wp:posOffset>92710</wp:posOffset>
                </wp:positionV>
                <wp:extent cx="1257300" cy="307975"/>
                <wp:effectExtent l="0" t="0" r="0" b="0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79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F22573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A9A392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">
                <v:textbox>
                  <w:txbxContent>
                    <w:p w14:paraId="60F22573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65F50C2D" wp14:editId="0AF48D31">
                <wp:simplePos x="0" y="0"/>
                <wp:positionH relativeFrom="column">
                  <wp:posOffset>393700</wp:posOffset>
                </wp:positionH>
                <wp:positionV relativeFrom="paragraph">
                  <wp:posOffset>92710</wp:posOffset>
                </wp:positionV>
                <wp:extent cx="1454150" cy="422275"/>
                <wp:effectExtent l="0" t="0" r="0" b="0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275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A875A9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F50C2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">
                <v:textbox>
                  <w:txbxContent>
                    <w:p w14:paraId="6CA875A9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1BD2B90" w14:textId="10D15A41" w:rsidR="005300DE" w:rsidRPr="0001519D" w:rsidRDefault="00036D91" w:rsidP="005300DE">
      <w:pPr>
        <w:overflowPunct w:val="0"/>
        <w:autoSpaceDE w:val="0"/>
        <w:autoSpaceDN w:val="0"/>
        <w:adjustRightInd w:val="0"/>
        <w:spacing w:beforeLines="60" w:before="144" w:after="120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4E1092C" wp14:editId="73153CFB">
                <wp:simplePos x="0" y="0"/>
                <wp:positionH relativeFrom="column">
                  <wp:posOffset>4065905</wp:posOffset>
                </wp:positionH>
                <wp:positionV relativeFrom="paragraph">
                  <wp:posOffset>140970</wp:posOffset>
                </wp:positionV>
                <wp:extent cx="1713865" cy="475615"/>
                <wp:effectExtent l="0" t="0" r="635" b="63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69018A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</w:p>
                          <w:p w14:paraId="1A6CCD39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4E1092C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C5Vb9A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1F69018A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</w:p>
                    <w:p w14:paraId="1A6CCD39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728" behindDoc="0" locked="0" layoutInCell="1" allowOverlap="1" wp14:anchorId="482982E6" wp14:editId="6E294E13">
                <wp:simplePos x="0" y="0"/>
                <wp:positionH relativeFrom="column">
                  <wp:posOffset>4116070</wp:posOffset>
                </wp:positionH>
                <wp:positionV relativeFrom="paragraph">
                  <wp:posOffset>59054</wp:posOffset>
                </wp:positionV>
                <wp:extent cx="1073785" cy="0"/>
                <wp:effectExtent l="0" t="76200" r="0" b="7620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21D47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">
                <v:stroke endarrow="block"/>
              </v:shape>
            </w:pict>
          </mc:Fallback>
        </mc:AlternateContent>
      </w:r>
    </w:p>
    <w:p w14:paraId="313D2DE5" w14:textId="77777777" w:rsidR="005300DE" w:rsidRPr="0001519D" w:rsidRDefault="005300DE" w:rsidP="005300DE">
      <w:pPr>
        <w:overflowPunct w:val="0"/>
        <w:autoSpaceDE w:val="0"/>
        <w:autoSpaceDN w:val="0"/>
        <w:adjustRightInd w:val="0"/>
        <w:spacing w:beforeLines="60" w:before="144" w:after="120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14:paraId="13168A54" w14:textId="44FC5725" w:rsidR="005300DE" w:rsidRPr="0001519D" w:rsidRDefault="00036D91" w:rsidP="005300DE">
      <w:pPr>
        <w:overflowPunct w:val="0"/>
        <w:autoSpaceDE w:val="0"/>
        <w:autoSpaceDN w:val="0"/>
        <w:adjustRightInd w:val="0"/>
        <w:spacing w:beforeLines="60" w:before="144" w:after="12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7B8F87F2" wp14:editId="036E9950">
                <wp:simplePos x="0" y="0"/>
                <wp:positionH relativeFrom="column">
                  <wp:posOffset>389255</wp:posOffset>
                </wp:positionH>
                <wp:positionV relativeFrom="paragraph">
                  <wp:posOffset>142875</wp:posOffset>
                </wp:positionV>
                <wp:extent cx="1692275" cy="940435"/>
                <wp:effectExtent l="19050" t="19050" r="3175" b="12065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2275" cy="94043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F60A0A" w14:textId="77777777" w:rsidR="00B8558E" w:rsidRPr="002A141D" w:rsidRDefault="00B8558E" w:rsidP="005300DE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8F87F2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29" type="#_x0000_t110" style="position:absolute;left:0;text-align:left;margin-left:30.65pt;margin-top:11.25pt;width:133.25pt;height:74.0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">
                <v:textbox>
                  <w:txbxContent>
                    <w:p w14:paraId="1FF60A0A" w14:textId="77777777" w:rsidR="00B8558E" w:rsidRPr="002A141D" w:rsidRDefault="00B8558E" w:rsidP="005300DE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2C56DB7" w14:textId="484C5C76" w:rsidR="00F97014" w:rsidRPr="001D2628" w:rsidRDefault="00036D91" w:rsidP="001D2628">
      <w:pPr>
        <w:overflowPunct w:val="0"/>
        <w:autoSpaceDE w:val="0"/>
        <w:autoSpaceDN w:val="0"/>
        <w:adjustRightInd w:val="0"/>
        <w:spacing w:beforeLines="60" w:before="144" w:after="120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C5F3950" wp14:editId="38AC6285">
                <wp:simplePos x="0" y="0"/>
                <wp:positionH relativeFrom="column">
                  <wp:posOffset>2362200</wp:posOffset>
                </wp:positionH>
                <wp:positionV relativeFrom="paragraph">
                  <wp:posOffset>92075</wp:posOffset>
                </wp:positionV>
                <wp:extent cx="1338580" cy="571500"/>
                <wp:effectExtent l="0" t="0" r="0" b="0"/>
                <wp:wrapNone/>
                <wp:docPr id="3" name="Flowchart: Predefined Process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38580" cy="5715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1D0BD03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  <w:p w14:paraId="7FEFF22E" w14:textId="77777777" w:rsidR="00B8558E" w:rsidRDefault="00B8558E" w:rsidP="005300D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5F3950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4" o:spid="_x0000_s1030" type="#_x0000_t112" style="position:absolute;left:0;text-align:left;margin-left:186pt;margin-top:7.25pt;width:105.4pt;height:4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">
                <v:stroke joinstyle="round"/>
                <v:path arrowok="t"/>
                <v:textbox>
                  <w:txbxContent>
                    <w:p w14:paraId="41D0BD03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  <w:p w14:paraId="7FEFF22E" w14:textId="77777777" w:rsidR="00B8558E" w:rsidRDefault="00B8558E" w:rsidP="005300DE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7C268933" wp14:editId="6CDBCCD8">
                <wp:simplePos x="0" y="0"/>
                <wp:positionH relativeFrom="column">
                  <wp:posOffset>4003040</wp:posOffset>
                </wp:positionH>
                <wp:positionV relativeFrom="paragraph">
                  <wp:posOffset>118745</wp:posOffset>
                </wp:positionV>
                <wp:extent cx="1482725" cy="622300"/>
                <wp:effectExtent l="0" t="0" r="3175" b="6350"/>
                <wp:wrapNone/>
                <wp:docPr id="19" name="Flowchart: Document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2725" cy="6223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9EAC36" w14:textId="77777777" w:rsidR="00B8558E" w:rsidRPr="002A141D" w:rsidRDefault="00B8558E" w:rsidP="005300DE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</w:t>
                            </w:r>
                            <w:proofErr w:type="spellStart"/>
                            <w:r>
                              <w:rPr>
                                <w:sz w:val="24"/>
                                <w:szCs w:val="18"/>
                              </w:rPr>
                              <w:t>đính</w:t>
                            </w:r>
                            <w:proofErr w:type="spellEnd"/>
                            <w:r>
                              <w:rPr>
                                <w:sz w:val="24"/>
                                <w:szCs w:val="18"/>
                              </w:rPr>
                              <w:t xml:space="preserve"> kèm</w:t>
                            </w: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26893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2" o:spid="_x0000_s1031" type="#_x0000_t114" style="position:absolute;left:0;text-align:left;margin-left:315.2pt;margin-top:9.35pt;width:116.75pt;height:49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">
                <v:path arrowok="t"/>
                <v:textbox>
                  <w:txbxContent>
                    <w:p w14:paraId="0A9EAC36" w14:textId="77777777" w:rsidR="00B8558E" w:rsidRPr="002A141D" w:rsidRDefault="00B8558E" w:rsidP="005300DE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</w:t>
                      </w:r>
                      <w:proofErr w:type="spellStart"/>
                      <w:r>
                        <w:rPr>
                          <w:sz w:val="24"/>
                          <w:szCs w:val="18"/>
                        </w:rPr>
                        <w:t>đính</w:t>
                      </w:r>
                      <w:proofErr w:type="spellEnd"/>
                      <w:r>
                        <w:rPr>
                          <w:sz w:val="24"/>
                          <w:szCs w:val="18"/>
                        </w:rPr>
                        <w:t xml:space="preserve"> kèm</w:t>
                      </w: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B3E496C" w14:textId="77777777" w:rsidR="00A20F44" w:rsidRDefault="00A20F44" w:rsidP="00916CC8">
      <w:pPr>
        <w:spacing w:before="240"/>
        <w:jc w:val="both"/>
        <w:rPr>
          <w:rFonts w:ascii="Times New Roman" w:hAnsi="Times New Roman"/>
          <w:b/>
          <w:bCs/>
          <w:noProof/>
          <w:sz w:val="28"/>
          <w:szCs w:val="28"/>
          <w:lang w:val="vi-VN"/>
        </w:rPr>
      </w:pPr>
    </w:p>
    <w:p w14:paraId="6DC09DFD" w14:textId="77777777" w:rsidR="00A20F44" w:rsidRDefault="00A20F44" w:rsidP="00A20F44">
      <w:pPr>
        <w:spacing w:before="240"/>
        <w:ind w:firstLine="720"/>
        <w:jc w:val="both"/>
        <w:rPr>
          <w:rFonts w:ascii="Times New Roman" w:hAnsi="Times New Roman"/>
          <w:b/>
          <w:bCs/>
          <w:noProof/>
          <w:sz w:val="28"/>
          <w:szCs w:val="28"/>
          <w:lang w:val="vi-VN"/>
        </w:rPr>
      </w:pPr>
    </w:p>
    <w:p w14:paraId="4B0EDDF8" w14:textId="4F93A227" w:rsidR="00EE49BE" w:rsidRDefault="00EE49BE" w:rsidP="00A20F44">
      <w:pPr>
        <w:spacing w:before="240"/>
        <w:ind w:firstLine="720"/>
        <w:jc w:val="both"/>
        <w:rPr>
          <w:rFonts w:ascii="Times New Roman" w:hAnsi="Times New Roman"/>
          <w:b/>
          <w:bCs/>
          <w:noProof/>
          <w:sz w:val="28"/>
          <w:szCs w:val="28"/>
        </w:rPr>
      </w:pPr>
      <w:r>
        <w:rPr>
          <w:rFonts w:ascii="Times New Roman" w:hAnsi="Times New Roman"/>
          <w:b/>
          <w:bCs/>
          <w:noProof/>
          <w:sz w:val="28"/>
          <w:szCs w:val="28"/>
        </w:rPr>
        <w:t>V. NỘI DUNG QUY TRÌNH</w:t>
      </w:r>
    </w:p>
    <w:p w14:paraId="5E12FA3E" w14:textId="262F1A65" w:rsidR="00D0213A" w:rsidRDefault="00EE49BE" w:rsidP="00691087">
      <w:pPr>
        <w:spacing w:after="240"/>
        <w:ind w:firstLine="720"/>
      </w:pPr>
      <w:r>
        <w:rPr>
          <w:rFonts w:ascii="Times New Roman" w:hAnsi="Times New Roman"/>
          <w:b/>
          <w:bCs/>
          <w:noProof/>
          <w:sz w:val="28"/>
          <w:szCs w:val="28"/>
        </w:rPr>
        <w:t>1. Sơ đồ Quy trình</w:t>
      </w:r>
      <w:r w:rsidR="00EE6ADE">
        <w:tab/>
      </w:r>
      <w:r w:rsidR="00F01ACE">
        <w:object w:dxaOrig="15369" w:dyaOrig="11073" w14:anchorId="527509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44pt" o:ole="">
            <v:imagedata r:id="rId10" o:title=""/>
          </v:shape>
          <o:OLEObject Type="Embed" ProgID="Visio.Drawing.11" ShapeID="_x0000_i1025" DrawAspect="Content" ObjectID="_1793790400" r:id="rId11"/>
        </w:object>
      </w:r>
      <w:r w:rsidR="00EE6ADE">
        <w:tab/>
      </w:r>
    </w:p>
    <w:p w14:paraId="25861A71" w14:textId="730AC3FE" w:rsidR="00F97014" w:rsidRDefault="00691087" w:rsidP="00B03970">
      <w:pPr>
        <w:spacing w:after="120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="00F97014">
        <w:rPr>
          <w:b/>
          <w:bCs/>
          <w:sz w:val="28"/>
          <w:szCs w:val="28"/>
        </w:rPr>
        <w:t xml:space="preserve">. </w:t>
      </w:r>
      <w:proofErr w:type="spellStart"/>
      <w:r w:rsidR="00F97014">
        <w:rPr>
          <w:b/>
          <w:bCs/>
          <w:sz w:val="28"/>
          <w:szCs w:val="28"/>
        </w:rPr>
        <w:t>Diễn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giải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các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bước</w:t>
      </w:r>
      <w:proofErr w:type="spellEnd"/>
      <w:r w:rsidR="001B7EF9">
        <w:rPr>
          <w:b/>
          <w:bCs/>
          <w:sz w:val="28"/>
          <w:szCs w:val="28"/>
        </w:rPr>
        <w:tab/>
      </w:r>
    </w:p>
    <w:p w14:paraId="24B136FF" w14:textId="6A52D15A" w:rsidR="00F97014" w:rsidRPr="00CC3EAE" w:rsidRDefault="00F97014" w:rsidP="00F97014">
      <w:pPr>
        <w:spacing w:after="120"/>
        <w:ind w:firstLine="720"/>
        <w:jc w:val="both"/>
        <w:rPr>
          <w:rFonts w:ascii="Times New Roman" w:hAnsi="Times New Roman"/>
          <w:b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1:</w:t>
      </w:r>
      <w:r w:rsidRPr="00CC3EAE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Trình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chủ</w:t>
      </w:r>
      <w:proofErr w:type="spellEnd"/>
      <w:r w:rsidR="00AB68DF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b/>
          <w:sz w:val="28"/>
          <w:szCs w:val="28"/>
        </w:rPr>
        <w:t>trương</w:t>
      </w:r>
      <w:proofErr w:type="spellEnd"/>
      <w:r w:rsidR="00AB68DF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b/>
          <w:sz w:val="28"/>
          <w:szCs w:val="28"/>
        </w:rPr>
        <w:t>mua</w:t>
      </w:r>
      <w:proofErr w:type="spellEnd"/>
      <w:r w:rsidR="00AB68DF">
        <w:rPr>
          <w:rFonts w:ascii="Times New Roman" w:hAnsi="Times New Roman"/>
          <w:b/>
          <w:sz w:val="28"/>
          <w:szCs w:val="28"/>
        </w:rPr>
        <w:t>/</w:t>
      </w:r>
      <w:proofErr w:type="spellStart"/>
      <w:r w:rsidR="00AB68DF">
        <w:rPr>
          <w:rFonts w:ascii="Times New Roman" w:hAnsi="Times New Roman"/>
          <w:b/>
          <w:sz w:val="28"/>
          <w:szCs w:val="28"/>
        </w:rPr>
        <w:t>bán</w:t>
      </w:r>
      <w:proofErr w:type="spellEnd"/>
      <w:r w:rsidR="00AB68DF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tàu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biển</w:t>
      </w:r>
      <w:proofErr w:type="spellEnd"/>
    </w:p>
    <w:p w14:paraId="3D97953A" w14:textId="3EEA0B36" w:rsidR="00073A07" w:rsidRPr="00073A07" w:rsidRDefault="00073A07" w:rsidP="00F97014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, BĐH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mua</w:t>
      </w:r>
      <w:proofErr w:type="spellEnd"/>
      <w:r w:rsidR="00AB68DF">
        <w:rPr>
          <w:rFonts w:ascii="Times New Roman" w:hAnsi="Times New Roman"/>
          <w:sz w:val="28"/>
          <w:szCs w:val="28"/>
        </w:rPr>
        <w:t>/</w:t>
      </w:r>
      <w:proofErr w:type="spellStart"/>
      <w:r w:rsidR="00AB68DF">
        <w:rPr>
          <w:rFonts w:ascii="Times New Roman" w:hAnsi="Times New Roman"/>
          <w:sz w:val="28"/>
          <w:szCs w:val="28"/>
        </w:rPr>
        <w:t>bán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</w:p>
    <w:p w14:paraId="7B449B92" w14:textId="15699AF3" w:rsidR="00CA12E2" w:rsidRDefault="007F3E9F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ờ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mua</w:t>
      </w:r>
      <w:proofErr w:type="spellEnd"/>
      <w:r w:rsidR="00AB68DF">
        <w:rPr>
          <w:rFonts w:ascii="Times New Roman" w:hAnsi="Times New Roman"/>
          <w:sz w:val="28"/>
          <w:szCs w:val="28"/>
        </w:rPr>
        <w:t>/</w:t>
      </w:r>
      <w:proofErr w:type="spellStart"/>
      <w:r w:rsidR="00AB68DF">
        <w:rPr>
          <w:rFonts w:ascii="Times New Roman" w:hAnsi="Times New Roman"/>
          <w:sz w:val="28"/>
          <w:szCs w:val="28"/>
        </w:rPr>
        <w:t>bán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o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; HĐQT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lastRenderedPageBreak/>
        <w:t xml:space="preserve">qua </w:t>
      </w:r>
      <w:proofErr w:type="spellStart"/>
      <w:r>
        <w:rPr>
          <w:rFonts w:ascii="Times New Roman" w:hAnsi="Times New Roman"/>
          <w:sz w:val="28"/>
          <w:szCs w:val="28"/>
        </w:rPr>
        <w:t>bổ</w:t>
      </w:r>
      <w:proofErr w:type="spellEnd"/>
      <w:r>
        <w:rPr>
          <w:rFonts w:ascii="Times New Roman" w:hAnsi="Times New Roman"/>
          <w:sz w:val="28"/>
          <w:szCs w:val="28"/>
        </w:rPr>
        <w:t xml:space="preserve"> sung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 w:rsidR="00AB68DF">
        <w:rPr>
          <w:rFonts w:ascii="Times New Roman" w:hAnsi="Times New Roman"/>
          <w:sz w:val="28"/>
          <w:szCs w:val="28"/>
        </w:rPr>
        <w:t>/</w:t>
      </w:r>
      <w:proofErr w:type="spellStart"/>
      <w:r w:rsidR="00AB68DF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ớ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12113783" w14:textId="5BCB465E" w:rsidR="00CA12E2" w:rsidRPr="0008692C" w:rsidRDefault="00AB68DF" w:rsidP="00CA12E2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1.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Hồ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sơ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trình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xin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phê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duyệt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chủ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trương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mua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biển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gồm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>:</w:t>
      </w:r>
      <w:r w:rsidR="00CA12E2" w:rsidRPr="0008692C">
        <w:rPr>
          <w:rFonts w:ascii="Times New Roman" w:hAnsi="Times New Roman"/>
          <w:i/>
          <w:sz w:val="28"/>
          <w:szCs w:val="28"/>
        </w:rPr>
        <w:t xml:space="preserve"> </w:t>
      </w:r>
    </w:p>
    <w:p w14:paraId="398B5FA7" w14:textId="60AE46F7" w:rsidR="007F3E9F" w:rsidRDefault="00AB68DF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.</w:t>
      </w:r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ờ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rìn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xin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phê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duyệt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chủ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rương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7F3E9F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="007F3E9F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 w:rsidRPr="00073A07">
        <w:rPr>
          <w:rFonts w:ascii="Times New Roman" w:hAnsi="Times New Roman"/>
          <w:sz w:val="28"/>
          <w:szCs w:val="28"/>
        </w:rPr>
        <w:t>biển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="007F3E9F">
        <w:rPr>
          <w:rFonts w:ascii="Times New Roman" w:hAnsi="Times New Roman"/>
          <w:sz w:val="28"/>
          <w:szCs w:val="28"/>
        </w:rPr>
        <w:t>Nội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="007F3E9F">
        <w:rPr>
          <w:rFonts w:ascii="Times New Roman" w:hAnsi="Times New Roman"/>
          <w:sz w:val="28"/>
          <w:szCs w:val="28"/>
        </w:rPr>
        <w:t>Tờ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rìn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phải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phân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íc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rõ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sự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phù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hợp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với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kế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hoạc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 w:rsidR="007F3E9F">
        <w:rPr>
          <w:rFonts w:ascii="Times New Roman" w:hAnsi="Times New Roman"/>
          <w:sz w:val="28"/>
          <w:szCs w:val="28"/>
        </w:rPr>
        <w:t>kế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hoạc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đầu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ư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hàng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năm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à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sự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ầ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iết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ủ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iệc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mu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nh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ầ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ậ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huy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hà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hó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C34186">
        <w:rPr>
          <w:rFonts w:ascii="Times New Roman" w:hAnsi="Times New Roman"/>
          <w:sz w:val="28"/>
          <w:szCs w:val="28"/>
        </w:rPr>
        <w:t>biế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độ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ủ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ị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rườ</w:t>
      </w:r>
      <w:r w:rsidR="00E06C12">
        <w:rPr>
          <w:rFonts w:ascii="Times New Roman" w:hAnsi="Times New Roman"/>
          <w:sz w:val="28"/>
          <w:szCs w:val="28"/>
        </w:rPr>
        <w:t>ng</w:t>
      </w:r>
      <w:proofErr w:type="spellEnd"/>
      <w:r w:rsidR="00E06C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bi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ạ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ờ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điểm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C34186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="00C34186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 w:rsidRPr="00073A07">
        <w:rPr>
          <w:rFonts w:ascii="Times New Roman" w:hAnsi="Times New Roman"/>
          <w:sz w:val="28"/>
          <w:szCs w:val="28"/>
        </w:rPr>
        <w:t>bi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loạ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C34186">
        <w:rPr>
          <w:rFonts w:ascii="Times New Roman" w:hAnsi="Times New Roman"/>
          <w:sz w:val="28"/>
          <w:szCs w:val="28"/>
        </w:rPr>
        <w:t>tuổ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dự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kiế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nguồ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ố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E06C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bi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thô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số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kỹ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uật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ơ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bả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ủ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biể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dự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iế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mua</w:t>
      </w:r>
      <w:proofErr w:type="spellEnd"/>
      <w:r w:rsidR="00645373">
        <w:rPr>
          <w:rFonts w:ascii="Times New Roman" w:hAnsi="Times New Roman"/>
          <w:sz w:val="28"/>
          <w:szCs w:val="28"/>
        </w:rPr>
        <w:t>/</w:t>
      </w:r>
      <w:proofErr w:type="spellStart"/>
      <w:r w:rsidR="00645373">
        <w:rPr>
          <w:rFonts w:ascii="Times New Roman" w:hAnsi="Times New Roman"/>
          <w:sz w:val="28"/>
          <w:szCs w:val="28"/>
        </w:rPr>
        <w:t>đó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mớ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645373">
        <w:rPr>
          <w:rFonts w:ascii="Times New Roman" w:hAnsi="Times New Roman"/>
          <w:sz w:val="28"/>
          <w:szCs w:val="28"/>
        </w:rPr>
        <w:t>thô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số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ỹ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huật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ơ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bả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ủa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à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dự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iế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và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ác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đề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xuất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645373">
        <w:rPr>
          <w:rFonts w:ascii="Times New Roman" w:hAnsi="Times New Roman"/>
          <w:sz w:val="28"/>
          <w:szCs w:val="28"/>
        </w:rPr>
        <w:t>kiế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nghị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liê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quan</w:t>
      </w:r>
      <w:proofErr w:type="spellEnd"/>
      <w:r w:rsidR="00645373">
        <w:rPr>
          <w:rFonts w:ascii="Times New Roman" w:hAnsi="Times New Roman"/>
          <w:sz w:val="28"/>
          <w:szCs w:val="28"/>
        </w:rPr>
        <w:t>.</w:t>
      </w:r>
    </w:p>
    <w:p w14:paraId="32E152F3" w14:textId="57E4A8E2" w:rsidR="00645373" w:rsidRDefault="00AB68DF" w:rsidP="007F3E9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.</w:t>
      </w:r>
      <w:r w:rsidR="00645373">
        <w:rPr>
          <w:rFonts w:ascii="Times New Roman" w:hAnsi="Times New Roman"/>
          <w:sz w:val="28"/>
          <w:szCs w:val="28"/>
        </w:rPr>
        <w:t xml:space="preserve"> Các </w:t>
      </w:r>
      <w:proofErr w:type="spellStart"/>
      <w:r w:rsidR="00645373">
        <w:rPr>
          <w:rFonts w:ascii="Times New Roman" w:hAnsi="Times New Roman"/>
          <w:sz w:val="28"/>
          <w:szCs w:val="28"/>
        </w:rPr>
        <w:t>tà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liệ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èm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heo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gồm</w:t>
      </w:r>
      <w:proofErr w:type="spellEnd"/>
      <w:r w:rsidR="00645373">
        <w:rPr>
          <w:rFonts w:ascii="Times New Roman" w:hAnsi="Times New Roman"/>
          <w:sz w:val="28"/>
          <w:szCs w:val="28"/>
        </w:rPr>
        <w:t>:</w:t>
      </w:r>
    </w:p>
    <w:p w14:paraId="0938007C" w14:textId="202EDB5B" w:rsidR="00645373" w:rsidRDefault="00AB68DF" w:rsidP="007F3E9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+</w:t>
      </w:r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ế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hoạch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 w:rsidR="00645373">
        <w:rPr>
          <w:rFonts w:ascii="Times New Roman" w:hAnsi="Times New Roman"/>
          <w:sz w:val="28"/>
          <w:szCs w:val="28"/>
        </w:rPr>
        <w:t>kế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hoạch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đầ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ư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hà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năm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đã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được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 w:rsidR="00645373">
        <w:rPr>
          <w:rFonts w:ascii="Times New Roman" w:hAnsi="Times New Roman"/>
          <w:sz w:val="28"/>
          <w:szCs w:val="28"/>
        </w:rPr>
        <w:t>thô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qua </w:t>
      </w:r>
      <w:proofErr w:type="spellStart"/>
      <w:r w:rsidR="00645373">
        <w:rPr>
          <w:rFonts w:ascii="Times New Roman" w:hAnsi="Times New Roman"/>
          <w:sz w:val="28"/>
          <w:szCs w:val="28"/>
        </w:rPr>
        <w:t>đố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vớ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việ</w:t>
      </w:r>
      <w:r w:rsidR="00E06C12">
        <w:rPr>
          <w:rFonts w:ascii="Times New Roman" w:hAnsi="Times New Roman"/>
          <w:sz w:val="28"/>
          <w:szCs w:val="28"/>
        </w:rPr>
        <w:t>c</w:t>
      </w:r>
      <w:proofErr w:type="spellEnd"/>
      <w:r w:rsidR="00E06C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à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biển</w:t>
      </w:r>
      <w:proofErr w:type="spellEnd"/>
      <w:r w:rsidR="00645373">
        <w:rPr>
          <w:rFonts w:ascii="Times New Roman" w:hAnsi="Times New Roman"/>
          <w:sz w:val="28"/>
          <w:szCs w:val="28"/>
        </w:rPr>
        <w:t>.</w:t>
      </w:r>
    </w:p>
    <w:p w14:paraId="44773E1C" w14:textId="22A05E60" w:rsidR="007F3E9F" w:rsidRDefault="00AB68DF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+</w:t>
      </w:r>
      <w:r w:rsidR="00645373">
        <w:rPr>
          <w:rFonts w:ascii="Times New Roman" w:hAnsi="Times New Roman"/>
          <w:sz w:val="28"/>
          <w:szCs w:val="28"/>
        </w:rPr>
        <w:t xml:space="preserve"> Tài </w:t>
      </w:r>
      <w:proofErr w:type="spellStart"/>
      <w:r w:rsidR="00645373">
        <w:rPr>
          <w:rFonts w:ascii="Times New Roman" w:hAnsi="Times New Roman"/>
          <w:sz w:val="28"/>
          <w:szCs w:val="28"/>
        </w:rPr>
        <w:t>liệ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hứ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minh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ác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nộ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="00645373">
        <w:rPr>
          <w:rFonts w:ascii="Times New Roman" w:hAnsi="Times New Roman"/>
          <w:sz w:val="28"/>
          <w:szCs w:val="28"/>
        </w:rPr>
        <w:t>nê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ạ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ờ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rình</w:t>
      </w:r>
      <w:proofErr w:type="spellEnd"/>
      <w:r w:rsidR="00645373">
        <w:rPr>
          <w:rFonts w:ascii="Times New Roman" w:hAnsi="Times New Roman"/>
          <w:sz w:val="28"/>
          <w:szCs w:val="28"/>
        </w:rPr>
        <w:t>.</w:t>
      </w:r>
    </w:p>
    <w:p w14:paraId="0FBE4041" w14:textId="78D99757" w:rsidR="00AB68DF" w:rsidRPr="0008692C" w:rsidRDefault="00AB68DF" w:rsidP="00AB68DF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2.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Hồ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sơ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rình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xi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phê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duyệt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chủ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rương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iể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gồm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: </w:t>
      </w:r>
    </w:p>
    <w:p w14:paraId="10B3AD45" w14:textId="2A3217A6" w:rsidR="00AB68DF" w:rsidRDefault="00AB68DF" w:rsidP="00AB68D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.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tuổ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ố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h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oa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ong</w:t>
      </w:r>
      <w:proofErr w:type="spellEnd"/>
      <w:r>
        <w:rPr>
          <w:rFonts w:ascii="Times New Roman" w:hAnsi="Times New Roman"/>
          <w:sz w:val="28"/>
          <w:szCs w:val="28"/>
        </w:rPr>
        <w:t xml:space="preserve"> 03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ấ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80AF79F" w14:textId="3D2D2206" w:rsidR="00AB68DF" w:rsidRDefault="00AB68DF" w:rsidP="00AB68D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. Các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37CA7A82" w14:textId="6E3E7E8E" w:rsidR="00AB68DF" w:rsidRDefault="00AB68DF" w:rsidP="00AB68D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DCAAEB5" w14:textId="77777777" w:rsidR="00AB68DF" w:rsidRDefault="00AB68DF" w:rsidP="00AB68D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Tài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n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D968054" w14:textId="77777777" w:rsidR="007F3E9F" w:rsidRDefault="00F97014" w:rsidP="007F3E9F">
      <w:pPr>
        <w:spacing w:after="120"/>
        <w:ind w:firstLine="720"/>
        <w:jc w:val="both"/>
        <w:rPr>
          <w:rFonts w:ascii="Times New Roman" w:hAnsi="Times New Roman"/>
          <w:b/>
          <w:i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2:</w:t>
      </w:r>
      <w:r w:rsidRPr="00CC3EAE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7F3E9F" w:rsidRPr="007F3E9F">
        <w:rPr>
          <w:rFonts w:ascii="Times New Roman" w:hAnsi="Times New Roman"/>
          <w:bCs/>
          <w:sz w:val="28"/>
          <w:szCs w:val="28"/>
        </w:rPr>
        <w:t>Thẩm</w:t>
      </w:r>
      <w:proofErr w:type="spellEnd"/>
      <w:r w:rsidR="007F3E9F" w:rsidRPr="007F3E9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7F3E9F" w:rsidRPr="007F3E9F">
        <w:rPr>
          <w:rFonts w:ascii="Times New Roman" w:hAnsi="Times New Roman"/>
          <w:bCs/>
          <w:sz w:val="28"/>
          <w:szCs w:val="28"/>
        </w:rPr>
        <w:t>định</w:t>
      </w:r>
      <w:proofErr w:type="spellEnd"/>
      <w:r w:rsidR="007F3E9F" w:rsidRPr="007F3E9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7F3E9F" w:rsidRPr="007F3E9F">
        <w:rPr>
          <w:rFonts w:ascii="Times New Roman" w:hAnsi="Times New Roman"/>
          <w:bCs/>
          <w:sz w:val="28"/>
          <w:szCs w:val="28"/>
        </w:rPr>
        <w:t>chủ</w:t>
      </w:r>
      <w:proofErr w:type="spellEnd"/>
      <w:r w:rsidR="007F3E9F" w:rsidRPr="007F3E9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7F3E9F" w:rsidRPr="007F3E9F">
        <w:rPr>
          <w:rFonts w:ascii="Times New Roman" w:hAnsi="Times New Roman"/>
          <w:bCs/>
          <w:sz w:val="28"/>
          <w:szCs w:val="28"/>
        </w:rPr>
        <w:t>trương</w:t>
      </w:r>
      <w:proofErr w:type="spellEnd"/>
      <w:r w:rsidR="007F3E9F" w:rsidRPr="00F55851">
        <w:rPr>
          <w:rFonts w:ascii="Times New Roman" w:hAnsi="Times New Roman"/>
          <w:b/>
          <w:i/>
          <w:sz w:val="28"/>
          <w:szCs w:val="28"/>
        </w:rPr>
        <w:t xml:space="preserve"> </w:t>
      </w:r>
    </w:p>
    <w:p w14:paraId="01C5ED49" w14:textId="63D5B342" w:rsidR="007F3E9F" w:rsidRDefault="007F3E9F" w:rsidP="007F3E9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073A07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073A07">
        <w:rPr>
          <w:rFonts w:ascii="Times New Roman" w:hAnsi="Times New Roman"/>
          <w:sz w:val="28"/>
          <w:szCs w:val="28"/>
        </w:rPr>
        <w:t>Hộ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ồ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 w:rsidR="00E06C12">
        <w:rPr>
          <w:rFonts w:ascii="Times New Roman" w:hAnsi="Times New Roman"/>
          <w:sz w:val="28"/>
          <w:szCs w:val="28"/>
        </w:rPr>
        <w:t>/H</w:t>
      </w:r>
      <w:r w:rsidR="00E06C12">
        <w:rPr>
          <w:rFonts w:ascii="Times New Roman" w:hAnsi="Times New Roman"/>
          <w:sz w:val="28"/>
          <w:szCs w:val="28"/>
          <w:lang w:val="vi-VN"/>
        </w:rPr>
        <w:t>ội đồng thanh lý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é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ấ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huy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093F18">
        <w:rPr>
          <w:rFonts w:ascii="Times New Roman" w:hAnsi="Times New Roman"/>
          <w:sz w:val="28"/>
          <w:szCs w:val="28"/>
        </w:rPr>
        <w:t>/</w:t>
      </w:r>
      <w:proofErr w:type="spellStart"/>
      <w:r w:rsidR="00093F18">
        <w:rPr>
          <w:rFonts w:ascii="Times New Roman" w:hAnsi="Times New Roman"/>
          <w:sz w:val="28"/>
          <w:szCs w:val="28"/>
        </w:rPr>
        <w:t>bán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iề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ệ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12CCA09" w14:textId="77777777" w:rsidR="007F3E9F" w:rsidRDefault="007F3E9F" w:rsidP="00645373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3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Phê</w:t>
      </w:r>
      <w:proofErr w:type="spellEnd"/>
      <w:r w:rsidRPr="00A92060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duyệt</w:t>
      </w:r>
      <w:proofErr w:type="spellEnd"/>
      <w:r w:rsidRPr="00A92060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chủ</w:t>
      </w:r>
      <w:proofErr w:type="spellEnd"/>
      <w:r w:rsidRPr="00A92060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trương</w:t>
      </w:r>
      <w:proofErr w:type="spellEnd"/>
    </w:p>
    <w:p w14:paraId="4E4F7DCF" w14:textId="096CFBE8" w:rsidR="00645373" w:rsidRDefault="00645373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A92060">
        <w:rPr>
          <w:rFonts w:ascii="Times New Roman" w:hAnsi="Times New Roman"/>
          <w:color w:val="000000"/>
          <w:sz w:val="28"/>
          <w:szCs w:val="28"/>
        </w:rPr>
        <w:t xml:space="preserve">- ĐHĐCĐ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phê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duyệt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chủ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trương</w:t>
      </w:r>
      <w:proofErr w:type="spellEnd"/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093F18">
        <w:rPr>
          <w:rFonts w:ascii="Times New Roman" w:hAnsi="Times New Roman"/>
          <w:sz w:val="28"/>
          <w:szCs w:val="28"/>
        </w:rPr>
        <w:t>/</w:t>
      </w:r>
      <w:proofErr w:type="spellStart"/>
      <w:r w:rsidR="00093F18">
        <w:rPr>
          <w:rFonts w:ascii="Times New Roman" w:hAnsi="Times New Roman"/>
          <w:sz w:val="28"/>
          <w:szCs w:val="28"/>
        </w:rPr>
        <w:t>bán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</w:t>
      </w:r>
      <w:r w:rsidRPr="00F55851">
        <w:rPr>
          <w:rFonts w:ascii="Times New Roman" w:hAnsi="Times New Roman"/>
          <w:sz w:val="28"/>
          <w:szCs w:val="28"/>
        </w:rPr>
        <w:t>ối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093F18">
        <w:rPr>
          <w:rFonts w:ascii="Times New Roman" w:hAnsi="Times New Roman"/>
          <w:sz w:val="28"/>
          <w:szCs w:val="28"/>
        </w:rPr>
        <w:t>/</w:t>
      </w:r>
      <w:proofErr w:type="spellStart"/>
      <w:r w:rsidR="00093F18">
        <w:rPr>
          <w:rFonts w:ascii="Times New Roman" w:hAnsi="Times New Roman"/>
          <w:sz w:val="28"/>
          <w:szCs w:val="28"/>
        </w:rPr>
        <w:t>b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&gt;/=35%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A9A4411" w14:textId="2D889999" w:rsidR="00645373" w:rsidRDefault="00645373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093F18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HĐQT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093F18">
        <w:rPr>
          <w:rFonts w:ascii="Times New Roman" w:hAnsi="Times New Roman"/>
          <w:sz w:val="28"/>
          <w:szCs w:val="28"/>
        </w:rPr>
        <w:t>/</w:t>
      </w:r>
      <w:proofErr w:type="spellStart"/>
      <w:r w:rsidR="00093F18">
        <w:rPr>
          <w:rFonts w:ascii="Times New Roman" w:hAnsi="Times New Roman"/>
          <w:sz w:val="28"/>
          <w:szCs w:val="28"/>
        </w:rPr>
        <w:t>b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ừ</w:t>
      </w:r>
      <w:proofErr w:type="spellEnd"/>
      <w:r>
        <w:rPr>
          <w:rFonts w:ascii="Times New Roman" w:hAnsi="Times New Roman"/>
          <w:sz w:val="28"/>
          <w:szCs w:val="28"/>
        </w:rPr>
        <w:t xml:space="preserve"> 5%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ưới</w:t>
      </w:r>
      <w:proofErr w:type="spellEnd"/>
      <w:r>
        <w:rPr>
          <w:rFonts w:ascii="Times New Roman" w:hAnsi="Times New Roman"/>
          <w:sz w:val="28"/>
          <w:szCs w:val="28"/>
        </w:rPr>
        <w:t xml:space="preserve"> 35%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ặ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B322028" w14:textId="4A617E7B" w:rsidR="00DD0082" w:rsidRPr="00DD0082" w:rsidRDefault="00DD0082" w:rsidP="00DD0082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4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Trình</w:t>
      </w:r>
      <w:proofErr w:type="spellEnd"/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dự</w:t>
      </w:r>
      <w:proofErr w:type="spellEnd"/>
      <w:r w:rsidR="00093F18">
        <w:rPr>
          <w:bCs/>
          <w:sz w:val="28"/>
          <w:szCs w:val="28"/>
        </w:rPr>
        <w:t xml:space="preserve"> </w:t>
      </w:r>
      <w:proofErr w:type="spellStart"/>
      <w:r w:rsidR="00093F18">
        <w:rPr>
          <w:bCs/>
          <w:sz w:val="28"/>
          <w:szCs w:val="28"/>
        </w:rPr>
        <w:t>án</w:t>
      </w:r>
      <w:proofErr w:type="spellEnd"/>
      <w:r w:rsidR="00093F18">
        <w:rPr>
          <w:bCs/>
          <w:sz w:val="28"/>
          <w:szCs w:val="28"/>
        </w:rPr>
        <w:t xml:space="preserve"> </w:t>
      </w:r>
      <w:proofErr w:type="spellStart"/>
      <w:r w:rsidR="00093F18">
        <w:rPr>
          <w:bCs/>
          <w:sz w:val="28"/>
          <w:szCs w:val="28"/>
        </w:rPr>
        <w:t>mua</w:t>
      </w:r>
      <w:proofErr w:type="spellEnd"/>
      <w:r w:rsidR="00093F18">
        <w:rPr>
          <w:bCs/>
          <w:sz w:val="28"/>
          <w:szCs w:val="28"/>
        </w:rPr>
        <w:t>/</w:t>
      </w:r>
      <w:proofErr w:type="spellStart"/>
      <w:r w:rsidR="00093F18">
        <w:rPr>
          <w:bCs/>
          <w:sz w:val="28"/>
          <w:szCs w:val="28"/>
        </w:rPr>
        <w:t>bán</w:t>
      </w:r>
      <w:proofErr w:type="spellEnd"/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tàu</w:t>
      </w:r>
      <w:proofErr w:type="spellEnd"/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biển</w:t>
      </w:r>
      <w:proofErr w:type="spellEnd"/>
    </w:p>
    <w:p w14:paraId="69260F0B" w14:textId="77777777" w:rsidR="00093F18" w:rsidRPr="0008692C" w:rsidRDefault="00093F18" w:rsidP="00DD0082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1.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Đố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vớ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dự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mua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>:</w:t>
      </w:r>
    </w:p>
    <w:p w14:paraId="7D089284" w14:textId="62BB8E5E" w:rsidR="00645373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, BĐH </w:t>
      </w:r>
      <w:proofErr w:type="spellStart"/>
      <w:r>
        <w:rPr>
          <w:rFonts w:ascii="Times New Roman" w:hAnsi="Times New Roman"/>
          <w:sz w:val="28"/>
          <w:szCs w:val="28"/>
        </w:rPr>
        <w:t>t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ì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</w:t>
      </w:r>
      <w:r w:rsidR="00093F18">
        <w:rPr>
          <w:rFonts w:ascii="Times New Roman" w:hAnsi="Times New Roman"/>
          <w:sz w:val="28"/>
          <w:szCs w:val="28"/>
        </w:rPr>
        <w:t>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giá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ị</w:t>
      </w:r>
      <w:r w:rsidR="00093F18">
        <w:rPr>
          <w:rFonts w:ascii="Times New Roman" w:hAnsi="Times New Roman"/>
          <w:sz w:val="28"/>
          <w:szCs w:val="28"/>
        </w:rPr>
        <w:t>ch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4CE9D90C" w14:textId="405A53BB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- Sau </w:t>
      </w:r>
      <w:proofErr w:type="spellStart"/>
      <w:r>
        <w:rPr>
          <w:rFonts w:ascii="Times New Roman" w:hAnsi="Times New Roman"/>
          <w:sz w:val="28"/>
          <w:szCs w:val="28"/>
        </w:rPr>
        <w:t>k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r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; BĐH </w:t>
      </w:r>
      <w:proofErr w:type="spellStart"/>
      <w:r>
        <w:rPr>
          <w:rFonts w:ascii="Times New Roman" w:hAnsi="Times New Roman"/>
          <w:sz w:val="28"/>
          <w:szCs w:val="28"/>
        </w:rPr>
        <w:t>t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HĐQT</w:t>
      </w:r>
    </w:p>
    <w:p w14:paraId="42388E61" w14:textId="656D1B36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0EBB0418" w14:textId="1B8C5EFC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1)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h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mộ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ố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chí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ữ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uấ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3798D2ED" w14:textId="77777777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2) Các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7CE0AF80" w14:textId="79CE822D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</w:t>
      </w:r>
      <w:r w:rsidR="00093F18">
        <w:rPr>
          <w:rFonts w:ascii="Times New Roman" w:hAnsi="Times New Roman"/>
          <w:sz w:val="28"/>
          <w:szCs w:val="28"/>
        </w:rPr>
        <w:t>u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tư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uổ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ố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nguồ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ố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h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ph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h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ế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h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ốn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</w:t>
      </w:r>
      <w:r w:rsidR="00093F18">
        <w:rPr>
          <w:rFonts w:ascii="Times New Roman" w:hAnsi="Times New Roman"/>
          <w:sz w:val="28"/>
          <w:szCs w:val="28"/>
        </w:rPr>
        <w:t>c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</w:t>
      </w:r>
      <w:proofErr w:type="spellEnd"/>
      <w:r>
        <w:rPr>
          <w:rFonts w:ascii="Times New Roman" w:hAnsi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/>
          <w:sz w:val="28"/>
          <w:szCs w:val="28"/>
        </w:rPr>
        <w:t>n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>).</w:t>
      </w:r>
    </w:p>
    <w:p w14:paraId="52B9C6CC" w14:textId="6A87147D" w:rsidR="00DD0082" w:rsidRDefault="00465E57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Văn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phê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duyệt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hủ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rương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ủa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ấp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ó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hẩm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quyền</w:t>
      </w:r>
      <w:proofErr w:type="spellEnd"/>
      <w:r w:rsidR="00DD0082">
        <w:rPr>
          <w:rFonts w:ascii="Times New Roman" w:hAnsi="Times New Roman"/>
          <w:sz w:val="28"/>
          <w:szCs w:val="28"/>
        </w:rPr>
        <w:t>.</w:t>
      </w:r>
    </w:p>
    <w:p w14:paraId="61F16AC2" w14:textId="1C70ECA0" w:rsidR="00093F18" w:rsidRPr="0008692C" w:rsidRDefault="00093F18" w:rsidP="00DD0082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2.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Đố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vớ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dự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>:</w:t>
      </w:r>
    </w:p>
    <w:p w14:paraId="33326D6C" w14:textId="1715B56E" w:rsidR="00093F18" w:rsidRPr="00E06C12" w:rsidRDefault="00465E57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X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ò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 w:rsidR="00E06C12">
        <w:rPr>
          <w:rFonts w:ascii="Times New Roman" w:hAnsi="Times New Roman"/>
          <w:sz w:val="28"/>
          <w:szCs w:val="28"/>
          <w:lang w:val="vi-VN"/>
        </w:rPr>
        <w:t>.</w:t>
      </w:r>
    </w:p>
    <w:p w14:paraId="3D7144B7" w14:textId="0E29AA6C" w:rsidR="00465E57" w:rsidRPr="00E06C12" w:rsidRDefault="00465E57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X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ở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i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ị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 w:rsidR="00E06C12">
        <w:rPr>
          <w:rFonts w:ascii="Times New Roman" w:hAnsi="Times New Roman"/>
          <w:sz w:val="28"/>
          <w:szCs w:val="28"/>
          <w:lang w:val="vi-VN"/>
        </w:rPr>
        <w:t>.</w:t>
      </w:r>
    </w:p>
    <w:p w14:paraId="59AEAA4A" w14:textId="60B40B0A" w:rsidR="00465E57" w:rsidRDefault="00465E57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76186163" w14:textId="3ADF6EF2" w:rsidR="00465E57" w:rsidRDefault="00465E57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1)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h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mộ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ố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chí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ữ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uấ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12C7F9E" w14:textId="77777777" w:rsidR="00E06C12" w:rsidRDefault="00465E57" w:rsidP="00E06C1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2) </w:t>
      </w:r>
      <w:r w:rsidR="00D975EB">
        <w:rPr>
          <w:rFonts w:ascii="Times New Roman" w:hAnsi="Times New Roman"/>
          <w:sz w:val="28"/>
          <w:szCs w:val="28"/>
        </w:rPr>
        <w:t xml:space="preserve">Các </w:t>
      </w:r>
      <w:proofErr w:type="spellStart"/>
      <w:r w:rsidR="00D975EB">
        <w:rPr>
          <w:rFonts w:ascii="Times New Roman" w:hAnsi="Times New Roman"/>
          <w:sz w:val="28"/>
          <w:szCs w:val="28"/>
        </w:rPr>
        <w:t>tài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liệ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kèm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heo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gồm</w:t>
      </w:r>
      <w:proofErr w:type="spellEnd"/>
      <w:r w:rsidR="00D975EB">
        <w:rPr>
          <w:rFonts w:ascii="Times New Roman" w:hAnsi="Times New Roman"/>
          <w:sz w:val="28"/>
          <w:szCs w:val="28"/>
        </w:rPr>
        <w:t>:</w:t>
      </w:r>
    </w:p>
    <w:p w14:paraId="28B018ED" w14:textId="6D898E7F" w:rsidR="00465E57" w:rsidRPr="00D975EB" w:rsidRDefault="00465E57" w:rsidP="00E06C1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D975EB">
        <w:rPr>
          <w:rFonts w:ascii="Times New Roman" w:hAnsi="Times New Roman"/>
          <w:sz w:val="28"/>
          <w:szCs w:val="28"/>
        </w:rPr>
        <w:t>Nộ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phả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ả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ả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ộ</w:t>
      </w:r>
      <w:r w:rsidR="00D975EB">
        <w:rPr>
          <w:rFonts w:ascii="Times New Roman" w:hAnsi="Times New Roman"/>
          <w:sz w:val="28"/>
          <w:szCs w:val="28"/>
        </w:rPr>
        <w:t>i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dung: </w:t>
      </w:r>
      <w:proofErr w:type="spellStart"/>
      <w:r w:rsidRPr="00D975EB">
        <w:rPr>
          <w:rFonts w:ascii="Times New Roman" w:hAnsi="Times New Roman"/>
          <w:sz w:val="28"/>
          <w:szCs w:val="28"/>
        </w:rPr>
        <w:t>phâ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íc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s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ầ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i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a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iệ</w:t>
      </w:r>
      <w:r w:rsidR="00D975EB">
        <w:rPr>
          <w:rFonts w:ascii="Times New Roman" w:hAnsi="Times New Roman"/>
          <w:sz w:val="28"/>
          <w:szCs w:val="28"/>
        </w:rPr>
        <w:t>c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loạ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tuổ</w:t>
      </w:r>
      <w:r w:rsidR="00D975EB">
        <w:rPr>
          <w:rFonts w:ascii="Times New Roman" w:hAnsi="Times New Roman"/>
          <w:sz w:val="28"/>
          <w:szCs w:val="28"/>
        </w:rPr>
        <w:t>i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thô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số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ỹ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uậ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ả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à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ì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ạ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ỹ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uậ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</w:t>
      </w:r>
      <w:r w:rsidR="00D975EB">
        <w:rPr>
          <w:rFonts w:ascii="Times New Roman" w:hAnsi="Times New Roman"/>
          <w:sz w:val="28"/>
          <w:szCs w:val="28"/>
        </w:rPr>
        <w:t>a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gi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ị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ò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ạ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</w:t>
      </w:r>
      <w:r w:rsidR="00D975EB">
        <w:rPr>
          <w:rFonts w:ascii="Times New Roman" w:hAnsi="Times New Roman"/>
          <w:sz w:val="28"/>
          <w:szCs w:val="28"/>
        </w:rPr>
        <w:t>a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iế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iệ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i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oa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o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03 </w:t>
      </w:r>
      <w:proofErr w:type="spellStart"/>
      <w:r w:rsidRPr="00D975EB">
        <w:rPr>
          <w:rFonts w:ascii="Times New Roman" w:hAnsi="Times New Roman"/>
          <w:sz w:val="28"/>
          <w:szCs w:val="28"/>
        </w:rPr>
        <w:t>nă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iế</w:t>
      </w:r>
      <w:r w:rsidR="00D975EB">
        <w:rPr>
          <w:rFonts w:ascii="Times New Roman" w:hAnsi="Times New Roman"/>
          <w:sz w:val="28"/>
          <w:szCs w:val="28"/>
        </w:rPr>
        <w:t>p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heo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hiệ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i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oa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ha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ờ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kh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ă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ồ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ủ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ố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ầ</w:t>
      </w:r>
      <w:r w:rsidR="00D975EB">
        <w:rPr>
          <w:rFonts w:ascii="Times New Roman" w:hAnsi="Times New Roman"/>
          <w:sz w:val="28"/>
          <w:szCs w:val="28"/>
        </w:rPr>
        <w:t>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ư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gi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hở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iể</w:t>
      </w:r>
      <w:r w:rsidR="00D975EB">
        <w:rPr>
          <w:rFonts w:ascii="Times New Roman" w:hAnsi="Times New Roman"/>
          <w:sz w:val="28"/>
          <w:szCs w:val="28"/>
        </w:rPr>
        <w:t>m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gi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iế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hì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ứ</w:t>
      </w:r>
      <w:r w:rsidR="00D975EB">
        <w:rPr>
          <w:rFonts w:ascii="Times New Roman" w:hAnsi="Times New Roman"/>
          <w:sz w:val="28"/>
          <w:szCs w:val="28"/>
        </w:rPr>
        <w:t>c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chi </w:t>
      </w:r>
      <w:proofErr w:type="spellStart"/>
      <w:r w:rsidRPr="00D975EB">
        <w:rPr>
          <w:rFonts w:ascii="Times New Roman" w:hAnsi="Times New Roman"/>
          <w:sz w:val="28"/>
          <w:szCs w:val="28"/>
        </w:rPr>
        <w:t>phí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iê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a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ế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iệ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à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ộ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D975EB">
        <w:rPr>
          <w:rFonts w:ascii="Times New Roman" w:hAnsi="Times New Roman"/>
          <w:sz w:val="28"/>
          <w:szCs w:val="28"/>
        </w:rPr>
        <w:t>cầ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i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h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D975EB">
        <w:rPr>
          <w:rFonts w:ascii="Times New Roman" w:hAnsi="Times New Roman"/>
          <w:sz w:val="28"/>
          <w:szCs w:val="28"/>
        </w:rPr>
        <w:t>nế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ó</w:t>
      </w:r>
      <w:proofErr w:type="spellEnd"/>
      <w:r w:rsidRPr="00D975EB">
        <w:rPr>
          <w:rFonts w:ascii="Times New Roman" w:hAnsi="Times New Roman"/>
          <w:sz w:val="28"/>
          <w:szCs w:val="28"/>
        </w:rPr>
        <w:t>)</w:t>
      </w:r>
      <w:r w:rsidR="00D975EB">
        <w:rPr>
          <w:rFonts w:ascii="Times New Roman" w:hAnsi="Times New Roman"/>
          <w:sz w:val="28"/>
          <w:szCs w:val="28"/>
        </w:rPr>
        <w:t>.</w:t>
      </w:r>
    </w:p>
    <w:p w14:paraId="290F3EF0" w14:textId="4A083286" w:rsidR="00465E57" w:rsidRDefault="00465E57" w:rsidP="00465E57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Văn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37872C9A" w14:textId="3E59D4BE" w:rsidR="00D975EB" w:rsidRDefault="00D975EB" w:rsidP="00465E57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3C0C5F58" w14:textId="77777777" w:rsidR="00DD0082" w:rsidRPr="00DD0082" w:rsidRDefault="00DD0082" w:rsidP="00DD0082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5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T</w:t>
      </w:r>
      <w:r>
        <w:rPr>
          <w:bCs/>
          <w:sz w:val="28"/>
          <w:szCs w:val="28"/>
        </w:rPr>
        <w:t>hẩm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định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dự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án</w:t>
      </w:r>
      <w:proofErr w:type="spellEnd"/>
      <w:r>
        <w:rPr>
          <w:bCs/>
          <w:sz w:val="28"/>
          <w:szCs w:val="28"/>
        </w:rPr>
        <w:t xml:space="preserve"> </w:t>
      </w:r>
    </w:p>
    <w:p w14:paraId="41B287A3" w14:textId="0724EE23" w:rsidR="00645373" w:rsidRDefault="005B0B70" w:rsidP="00DD0082">
      <w:pPr>
        <w:spacing w:after="1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Tr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BĐH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Hộ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ồ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Hội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đồng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hanh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é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ấ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huy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HĐQT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790A5BCB" w14:textId="77777777" w:rsidR="005B0B70" w:rsidRPr="00DD0082" w:rsidRDefault="005B0B70" w:rsidP="005B0B70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6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Phê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duyệt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dự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án</w:t>
      </w:r>
      <w:proofErr w:type="spellEnd"/>
      <w:r>
        <w:rPr>
          <w:bCs/>
          <w:sz w:val="28"/>
          <w:szCs w:val="28"/>
        </w:rPr>
        <w:t xml:space="preserve"> </w:t>
      </w:r>
    </w:p>
    <w:p w14:paraId="1D7063F3" w14:textId="1C54B7F7" w:rsidR="005B0B70" w:rsidRDefault="003C7D55" w:rsidP="003C7D55">
      <w:pPr>
        <w:spacing w:after="1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HĐTĐ</w:t>
      </w:r>
      <w:r w:rsidR="00D975EB">
        <w:rPr>
          <w:rFonts w:ascii="Times New Roman" w:hAnsi="Times New Roman"/>
          <w:sz w:val="28"/>
          <w:szCs w:val="28"/>
        </w:rPr>
        <w:t>/HĐTL</w:t>
      </w:r>
      <w:r>
        <w:rPr>
          <w:rFonts w:ascii="Times New Roman" w:hAnsi="Times New Roman"/>
          <w:sz w:val="28"/>
          <w:szCs w:val="28"/>
        </w:rPr>
        <w:t xml:space="preserve">; HĐQT </w:t>
      </w:r>
      <w:proofErr w:type="spellStart"/>
      <w:r>
        <w:rPr>
          <w:rFonts w:ascii="Times New Roman" w:hAnsi="Times New Roman"/>
          <w:sz w:val="28"/>
          <w:szCs w:val="28"/>
        </w:rPr>
        <w:t>r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7BB715A6" w14:textId="77777777" w:rsidR="003C7D55" w:rsidRPr="00DD0082" w:rsidRDefault="003C7D55" w:rsidP="003C7D55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lastRenderedPageBreak/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7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Trình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Hồ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sơ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quyết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định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mua</w:t>
      </w:r>
      <w:proofErr w:type="spellEnd"/>
      <w:r w:rsidRPr="003C7D55">
        <w:rPr>
          <w:rFonts w:ascii="Times New Roman" w:hAnsi="Times New Roman"/>
          <w:sz w:val="28"/>
          <w:szCs w:val="28"/>
        </w:rPr>
        <w:t>/</w:t>
      </w:r>
      <w:proofErr w:type="spellStart"/>
      <w:r w:rsidRPr="003C7D55">
        <w:rPr>
          <w:rFonts w:ascii="Times New Roman" w:hAnsi="Times New Roman"/>
          <w:sz w:val="28"/>
          <w:szCs w:val="28"/>
        </w:rPr>
        <w:t>đóng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mới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tàu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biển</w:t>
      </w:r>
      <w:proofErr w:type="spellEnd"/>
    </w:p>
    <w:p w14:paraId="39C6803C" w14:textId="34584B4E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HĐQT, BĐH </w:t>
      </w:r>
      <w:proofErr w:type="spellStart"/>
      <w:r>
        <w:rPr>
          <w:rFonts w:ascii="Times New Roman" w:hAnsi="Times New Roman"/>
          <w:sz w:val="28"/>
          <w:szCs w:val="28"/>
        </w:rPr>
        <w:t>t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0F324C40" w14:textId="4EB00E10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BĐH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</w:p>
    <w:p w14:paraId="17A3ED8C" w14:textId="4CD10FE4" w:rsidR="003C7D55" w:rsidRPr="0008692C" w:rsidRDefault="00D975EB" w:rsidP="003C7D55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>1.</w:t>
      </w:r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Hồ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sơ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quyết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định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mua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B01FE5"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="00B01FE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B01FE5" w:rsidRPr="0008692C">
        <w:rPr>
          <w:rFonts w:ascii="Times New Roman" w:hAnsi="Times New Roman"/>
          <w:i/>
          <w:sz w:val="28"/>
          <w:szCs w:val="28"/>
        </w:rPr>
        <w:t>biển</w:t>
      </w:r>
      <w:proofErr w:type="spellEnd"/>
      <w:r w:rsidR="00B01FE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gồm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có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>:</w:t>
      </w:r>
    </w:p>
    <w:p w14:paraId="06DCD37A" w14:textId="3533F57E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1)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ban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ấ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ự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ọ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0A9AAF6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2) Các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68108FAF" w14:textId="4A7AA4BD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HĐQT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</w:p>
    <w:p w14:paraId="5E651120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ấ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</w:p>
    <w:p w14:paraId="664EEFAF" w14:textId="7777777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Báo </w:t>
      </w:r>
      <w:proofErr w:type="spellStart"/>
      <w:r>
        <w:rPr>
          <w:rFonts w:ascii="Times New Roman" w:hAnsi="Times New Roman"/>
          <w:sz w:val="28"/>
          <w:szCs w:val="28"/>
        </w:rPr>
        <w:t>cá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ểm</w:t>
      </w:r>
      <w:proofErr w:type="spellEnd"/>
      <w:r>
        <w:rPr>
          <w:rFonts w:ascii="Times New Roman" w:hAnsi="Times New Roman"/>
          <w:sz w:val="28"/>
          <w:szCs w:val="28"/>
        </w:rPr>
        <w:t xml:space="preserve"> Việt Nam </w:t>
      </w:r>
      <w:proofErr w:type="spellStart"/>
      <w:r>
        <w:rPr>
          <w:rFonts w:ascii="Times New Roman" w:hAnsi="Times New Roman"/>
          <w:sz w:val="28"/>
          <w:szCs w:val="28"/>
        </w:rPr>
        <w:t>hoặ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ướ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o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</w:t>
      </w:r>
      <w:r w:rsidR="009E6A39">
        <w:rPr>
          <w:rFonts w:ascii="Times New Roman" w:hAnsi="Times New Roman"/>
          <w:sz w:val="28"/>
          <w:szCs w:val="28"/>
        </w:rPr>
        <w:t>ệp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hội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các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tổ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chức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phân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cấp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tàu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biển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quốc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tế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(IACS)</w:t>
      </w:r>
    </w:p>
    <w:p w14:paraId="7D4DFE76" w14:textId="77777777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ấ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an </w:t>
      </w:r>
      <w:proofErr w:type="spellStart"/>
      <w:r>
        <w:rPr>
          <w:rFonts w:ascii="Times New Roman" w:hAnsi="Times New Roman"/>
          <w:sz w:val="28"/>
          <w:szCs w:val="28"/>
        </w:rPr>
        <w:t>toàn</w:t>
      </w:r>
      <w:proofErr w:type="spellEnd"/>
      <w:r>
        <w:rPr>
          <w:rFonts w:ascii="Times New Roman" w:hAnsi="Times New Roman"/>
          <w:sz w:val="28"/>
          <w:szCs w:val="28"/>
        </w:rPr>
        <w:t xml:space="preserve">, an </w:t>
      </w:r>
      <w:proofErr w:type="spellStart"/>
      <w:r>
        <w:rPr>
          <w:rFonts w:ascii="Times New Roman" w:hAnsi="Times New Roman"/>
          <w:sz w:val="28"/>
          <w:szCs w:val="28"/>
        </w:rPr>
        <w:t>n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ải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l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ộ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ờ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do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a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</w:p>
    <w:p w14:paraId="3427F8AB" w14:textId="7D2C6275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Văn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a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  <w:r>
        <w:rPr>
          <w:rFonts w:ascii="Times New Roman" w:hAnsi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/>
          <w:sz w:val="28"/>
          <w:szCs w:val="28"/>
        </w:rPr>
        <w:t>n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>).</w:t>
      </w:r>
    </w:p>
    <w:p w14:paraId="3857C5A5" w14:textId="77777777" w:rsidR="00D975EB" w:rsidRPr="0008692C" w:rsidRDefault="00D975EB" w:rsidP="009E6A39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2.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Hồ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sơ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quyết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định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iể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gồm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: </w:t>
      </w:r>
    </w:p>
    <w:p w14:paraId="55155900" w14:textId="77777777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(1). </w:t>
      </w:r>
      <w:proofErr w:type="spellStart"/>
      <w:r w:rsidRPr="00D975EB">
        <w:rPr>
          <w:rFonts w:ascii="Times New Roman" w:hAnsi="Times New Roman"/>
          <w:sz w:val="28"/>
          <w:szCs w:val="28"/>
        </w:rPr>
        <w:t>Tờ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ì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ề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iệ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ban </w:t>
      </w:r>
      <w:proofErr w:type="spellStart"/>
      <w:r w:rsidRPr="00D975EB">
        <w:rPr>
          <w:rFonts w:ascii="Times New Roman" w:hAnsi="Times New Roman"/>
          <w:sz w:val="28"/>
          <w:szCs w:val="28"/>
        </w:rPr>
        <w:t>hà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y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ị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D975EB">
        <w:rPr>
          <w:rFonts w:ascii="Times New Roman" w:hAnsi="Times New Roman"/>
          <w:sz w:val="28"/>
          <w:szCs w:val="28"/>
        </w:rPr>
        <w:t>Nộ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D975EB">
        <w:rPr>
          <w:rFonts w:ascii="Times New Roman" w:hAnsi="Times New Roman"/>
          <w:sz w:val="28"/>
          <w:szCs w:val="28"/>
        </w:rPr>
        <w:t>tờ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ì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phả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ê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rõ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ự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iệ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ấ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giá</w:t>
      </w:r>
      <w:proofErr w:type="spellEnd"/>
      <w:r w:rsidRPr="00D975EB">
        <w:rPr>
          <w:rFonts w:ascii="Times New Roman" w:hAnsi="Times New Roman"/>
          <w:sz w:val="28"/>
          <w:szCs w:val="28"/>
        </w:rPr>
        <w:t>/</w:t>
      </w:r>
      <w:proofErr w:type="spellStart"/>
      <w:r w:rsidRPr="00D975EB">
        <w:rPr>
          <w:rFonts w:ascii="Times New Roman" w:hAnsi="Times New Roman"/>
          <w:sz w:val="28"/>
          <w:szCs w:val="28"/>
        </w:rPr>
        <w:t>k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à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à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ạ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anh</w:t>
      </w:r>
      <w:proofErr w:type="spellEnd"/>
      <w:r w:rsidRPr="00D975EB">
        <w:rPr>
          <w:rFonts w:ascii="Times New Roman" w:hAnsi="Times New Roman"/>
          <w:sz w:val="28"/>
          <w:szCs w:val="28"/>
        </w:rPr>
        <w:t>.</w:t>
      </w:r>
    </w:p>
    <w:p w14:paraId="5A596E01" w14:textId="77777777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(2). Các </w:t>
      </w:r>
      <w:proofErr w:type="spellStart"/>
      <w:r w:rsidRPr="00D975EB">
        <w:rPr>
          <w:rFonts w:ascii="Times New Roman" w:hAnsi="Times New Roman"/>
          <w:sz w:val="28"/>
          <w:szCs w:val="28"/>
        </w:rPr>
        <w:t>tà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iệ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è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e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gồm</w:t>
      </w:r>
      <w:proofErr w:type="spellEnd"/>
      <w:r w:rsidRPr="00D975EB">
        <w:rPr>
          <w:rFonts w:ascii="Times New Roman" w:hAnsi="Times New Roman"/>
          <w:sz w:val="28"/>
          <w:szCs w:val="28"/>
        </w:rPr>
        <w:t>:</w:t>
      </w:r>
    </w:p>
    <w:p w14:paraId="493C28FE" w14:textId="22649572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ượ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phê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uyệ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è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e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y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ị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phê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uyệ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974095A" w14:textId="7752EC6B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D975EB">
        <w:rPr>
          <w:rFonts w:ascii="Times New Roman" w:hAnsi="Times New Roman"/>
          <w:sz w:val="28"/>
          <w:szCs w:val="28"/>
        </w:rPr>
        <w:t>Bả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sa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giấy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ứ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ậ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ă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ý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</w:t>
      </w:r>
      <w:r>
        <w:rPr>
          <w:rFonts w:ascii="Times New Roman" w:hAnsi="Times New Roman"/>
          <w:sz w:val="28"/>
          <w:szCs w:val="28"/>
        </w:rPr>
        <w:t>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11EC80ED" w14:textId="56AC93AB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Văn </w:t>
      </w:r>
      <w:proofErr w:type="spellStart"/>
      <w:r w:rsidRPr="00D975EB">
        <w:rPr>
          <w:rFonts w:ascii="Times New Roman" w:hAnsi="Times New Roman"/>
          <w:sz w:val="28"/>
          <w:szCs w:val="28"/>
        </w:rPr>
        <w:t>bả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ấp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uậ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a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ổ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ứ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c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â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ay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ố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bả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ã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iê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a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ế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ị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oặ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a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ổ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ứ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c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â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a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ậ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ế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ấp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ị</w:t>
      </w:r>
      <w:r>
        <w:rPr>
          <w:rFonts w:ascii="Times New Roman" w:hAnsi="Times New Roman"/>
          <w:sz w:val="28"/>
          <w:szCs w:val="28"/>
        </w:rPr>
        <w:t>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ACA2DCC" w14:textId="7E049C48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D975EB">
        <w:rPr>
          <w:rFonts w:ascii="Times New Roman" w:hAnsi="Times New Roman"/>
          <w:sz w:val="28"/>
          <w:szCs w:val="28"/>
        </w:rPr>
        <w:t>Bả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sa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giấy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ứ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ậ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ề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an </w:t>
      </w:r>
      <w:proofErr w:type="spellStart"/>
      <w:r w:rsidRPr="00D975EB">
        <w:rPr>
          <w:rFonts w:ascii="Times New Roman" w:hAnsi="Times New Roman"/>
          <w:sz w:val="28"/>
          <w:szCs w:val="28"/>
        </w:rPr>
        <w:t>toà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an </w:t>
      </w:r>
      <w:proofErr w:type="spellStart"/>
      <w:r w:rsidRPr="00D975EB">
        <w:rPr>
          <w:rFonts w:ascii="Times New Roman" w:hAnsi="Times New Roman"/>
          <w:sz w:val="28"/>
          <w:szCs w:val="28"/>
        </w:rPr>
        <w:t>ni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à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ả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bả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ệ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mô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ườ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a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do </w:t>
      </w:r>
      <w:proofErr w:type="spellStart"/>
      <w:r w:rsidRPr="00D975EB">
        <w:rPr>
          <w:rFonts w:ascii="Times New Roman" w:hAnsi="Times New Roman"/>
          <w:sz w:val="28"/>
          <w:szCs w:val="28"/>
        </w:rPr>
        <w:t>c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a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ó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ẩ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yề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ấp</w:t>
      </w:r>
      <w:proofErr w:type="spellEnd"/>
      <w:r w:rsidRPr="00D975EB">
        <w:rPr>
          <w:rFonts w:ascii="Times New Roman" w:hAnsi="Times New Roman"/>
          <w:sz w:val="28"/>
          <w:szCs w:val="28"/>
        </w:rPr>
        <w:t>.</w:t>
      </w:r>
    </w:p>
    <w:p w14:paraId="7C7B7F13" w14:textId="77777777" w:rsidR="00645373" w:rsidRDefault="009E6A39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8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T</w:t>
      </w:r>
      <w:r>
        <w:rPr>
          <w:rFonts w:ascii="Times New Roman" w:hAnsi="Times New Roman"/>
          <w:sz w:val="28"/>
          <w:szCs w:val="28"/>
        </w:rPr>
        <w:t>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Hồ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sơ</w:t>
      </w:r>
      <w:proofErr w:type="spellEnd"/>
    </w:p>
    <w:p w14:paraId="28C6FCA2" w14:textId="588A3CC5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Tr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F1C21">
        <w:rPr>
          <w:rFonts w:ascii="Times New Roman" w:hAnsi="Times New Roman"/>
          <w:sz w:val="28"/>
          <w:szCs w:val="28"/>
        </w:rPr>
        <w:t>mua</w:t>
      </w:r>
      <w:proofErr w:type="spellEnd"/>
      <w:r w:rsidR="000F1C21">
        <w:rPr>
          <w:rFonts w:ascii="Times New Roman" w:hAnsi="Times New Roman"/>
          <w:sz w:val="28"/>
          <w:szCs w:val="28"/>
        </w:rPr>
        <w:t>/</w:t>
      </w:r>
      <w:proofErr w:type="spellStart"/>
      <w:r w:rsidR="000F1C21">
        <w:rPr>
          <w:rFonts w:ascii="Times New Roman" w:hAnsi="Times New Roman"/>
          <w:sz w:val="28"/>
          <w:szCs w:val="28"/>
        </w:rPr>
        <w:t>bá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do BĐH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>, HĐTĐ</w:t>
      </w:r>
      <w:r w:rsidR="000F1C21">
        <w:rPr>
          <w:rFonts w:ascii="Times New Roman" w:hAnsi="Times New Roman"/>
          <w:sz w:val="28"/>
          <w:szCs w:val="28"/>
        </w:rPr>
        <w:t>/HĐTL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é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F1C21">
        <w:rPr>
          <w:rFonts w:ascii="Times New Roman" w:hAnsi="Times New Roman"/>
          <w:sz w:val="28"/>
          <w:szCs w:val="28"/>
        </w:rPr>
        <w:t>mua</w:t>
      </w:r>
      <w:proofErr w:type="spellEnd"/>
      <w:r w:rsidR="000F1C21">
        <w:rPr>
          <w:rFonts w:ascii="Times New Roman" w:hAnsi="Times New Roman"/>
          <w:sz w:val="28"/>
          <w:szCs w:val="28"/>
        </w:rPr>
        <w:t>/</w:t>
      </w:r>
      <w:proofErr w:type="spellStart"/>
      <w:r w:rsidR="000F1C21">
        <w:rPr>
          <w:rFonts w:ascii="Times New Roman" w:hAnsi="Times New Roman"/>
          <w:sz w:val="28"/>
          <w:szCs w:val="28"/>
        </w:rPr>
        <w:t>bá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>.</w:t>
      </w:r>
    </w:p>
    <w:p w14:paraId="74D688B9" w14:textId="16C9D038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9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Ban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</w:t>
      </w:r>
      <w:r w:rsidR="000F1C21">
        <w:rPr>
          <w:rFonts w:ascii="Times New Roman" w:hAnsi="Times New Roman"/>
          <w:sz w:val="28"/>
          <w:szCs w:val="28"/>
        </w:rPr>
        <w:t>nh</w:t>
      </w:r>
      <w:proofErr w:type="spellEnd"/>
      <w:r w:rsidR="000F1C2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F1C21">
        <w:rPr>
          <w:rFonts w:ascii="Times New Roman" w:hAnsi="Times New Roman"/>
          <w:sz w:val="28"/>
          <w:szCs w:val="28"/>
        </w:rPr>
        <w:t>mua</w:t>
      </w:r>
      <w:proofErr w:type="spellEnd"/>
      <w:r w:rsidR="000F1C21">
        <w:rPr>
          <w:rFonts w:ascii="Times New Roman" w:hAnsi="Times New Roman"/>
          <w:sz w:val="28"/>
          <w:szCs w:val="28"/>
        </w:rPr>
        <w:t>/</w:t>
      </w:r>
      <w:proofErr w:type="spellStart"/>
      <w:r w:rsidR="000F1C21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</w:p>
    <w:p w14:paraId="6548120C" w14:textId="10B182F2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F1C21">
        <w:rPr>
          <w:rFonts w:ascii="Times New Roman" w:hAnsi="Times New Roman"/>
          <w:sz w:val="28"/>
          <w:szCs w:val="28"/>
        </w:rPr>
        <w:t>mua</w:t>
      </w:r>
      <w:proofErr w:type="spellEnd"/>
      <w:r w:rsidR="000F1C21">
        <w:rPr>
          <w:rFonts w:ascii="Times New Roman" w:hAnsi="Times New Roman"/>
          <w:sz w:val="28"/>
          <w:szCs w:val="28"/>
        </w:rPr>
        <w:t>/</w:t>
      </w:r>
      <w:proofErr w:type="spellStart"/>
      <w:r w:rsidR="000F1C21">
        <w:rPr>
          <w:rFonts w:ascii="Times New Roman" w:hAnsi="Times New Roman"/>
          <w:sz w:val="28"/>
          <w:szCs w:val="28"/>
        </w:rPr>
        <w:t>bá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HĐTĐ</w:t>
      </w:r>
      <w:r w:rsidR="000F1C21">
        <w:rPr>
          <w:rFonts w:ascii="Times New Roman" w:hAnsi="Times New Roman"/>
          <w:sz w:val="28"/>
          <w:szCs w:val="28"/>
        </w:rPr>
        <w:t>/HĐTL</w:t>
      </w:r>
      <w:r>
        <w:rPr>
          <w:rFonts w:ascii="Times New Roman" w:hAnsi="Times New Roman"/>
          <w:sz w:val="28"/>
          <w:szCs w:val="28"/>
        </w:rPr>
        <w:t xml:space="preserve">, HĐQT ban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</w:t>
      </w:r>
      <w:r w:rsidR="000F1C21">
        <w:rPr>
          <w:rFonts w:ascii="Times New Roman" w:hAnsi="Times New Roman"/>
          <w:sz w:val="28"/>
          <w:szCs w:val="28"/>
        </w:rPr>
        <w:t>nh</w:t>
      </w:r>
      <w:proofErr w:type="spellEnd"/>
      <w:r w:rsidR="000F1C2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F1C21">
        <w:rPr>
          <w:rFonts w:ascii="Times New Roman" w:hAnsi="Times New Roman"/>
          <w:sz w:val="28"/>
          <w:szCs w:val="28"/>
        </w:rPr>
        <w:t>mua</w:t>
      </w:r>
      <w:proofErr w:type="spellEnd"/>
      <w:r w:rsidR="000F1C21">
        <w:rPr>
          <w:rFonts w:ascii="Times New Roman" w:hAnsi="Times New Roman"/>
          <w:sz w:val="28"/>
          <w:szCs w:val="28"/>
        </w:rPr>
        <w:t>/</w:t>
      </w:r>
      <w:proofErr w:type="spellStart"/>
      <w:r w:rsidR="000F1C21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18E9457B" w14:textId="77777777" w:rsidR="00CA12E2" w:rsidRPr="00CA12E2" w:rsidRDefault="00CA12E2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10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Triển</w:t>
      </w:r>
      <w:proofErr w:type="spellEnd"/>
      <w:r w:rsidRPr="00CA12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khai</w:t>
      </w:r>
      <w:proofErr w:type="spellEnd"/>
      <w:r w:rsidRPr="00CA12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thực</w:t>
      </w:r>
      <w:proofErr w:type="spellEnd"/>
      <w:r w:rsidRPr="00CA12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hiện</w:t>
      </w:r>
      <w:proofErr w:type="spellEnd"/>
    </w:p>
    <w:p w14:paraId="481B4178" w14:textId="127D1113" w:rsidR="00CA12E2" w:rsidRDefault="00CA12E2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- BĐH </w:t>
      </w:r>
      <w:proofErr w:type="spellStart"/>
      <w:r>
        <w:rPr>
          <w:rFonts w:ascii="Times New Roman" w:hAnsi="Times New Roman"/>
          <w:sz w:val="28"/>
          <w:szCs w:val="28"/>
        </w:rPr>
        <w:t>ph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ù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 w:rsidR="0008692C">
        <w:rPr>
          <w:rFonts w:ascii="Times New Roman" w:hAnsi="Times New Roman"/>
          <w:sz w:val="28"/>
          <w:szCs w:val="28"/>
        </w:rPr>
        <w:t>/</w:t>
      </w:r>
      <w:proofErr w:type="spellStart"/>
      <w:r w:rsidR="0008692C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ồ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à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uậ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8AB84DD" w14:textId="18A0BFD2" w:rsidR="00733C72" w:rsidRPr="00A64EB0" w:rsidRDefault="005672A9" w:rsidP="00CA12E2">
      <w:pPr>
        <w:pStyle w:val="Bodytext20"/>
        <w:tabs>
          <w:tab w:val="left" w:pos="709"/>
        </w:tabs>
        <w:spacing w:before="120" w:after="24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="00BF2CF8" w:rsidRPr="00B76A9D">
        <w:rPr>
          <w:b/>
          <w:bCs/>
          <w:sz w:val="28"/>
          <w:szCs w:val="28"/>
        </w:rPr>
        <w:t>VI</w:t>
      </w:r>
      <w:r w:rsidR="00A64EB0" w:rsidRPr="00B76A9D">
        <w:rPr>
          <w:b/>
          <w:bCs/>
          <w:sz w:val="28"/>
          <w:szCs w:val="28"/>
        </w:rPr>
        <w:t xml:space="preserve">. </w:t>
      </w:r>
      <w:r w:rsidR="006F6F9D" w:rsidRPr="00B76A9D">
        <w:rPr>
          <w:b/>
          <w:bCs/>
          <w:sz w:val="28"/>
          <w:szCs w:val="28"/>
          <w:lang w:val="vi-VN"/>
        </w:rPr>
        <w:t>RACI &amp; KPI quy trình</w:t>
      </w:r>
    </w:p>
    <w:tbl>
      <w:tblPr>
        <w:tblW w:w="10459" w:type="dxa"/>
        <w:tblInd w:w="-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24"/>
        <w:gridCol w:w="3686"/>
        <w:gridCol w:w="990"/>
        <w:gridCol w:w="990"/>
        <w:gridCol w:w="1170"/>
        <w:gridCol w:w="1189"/>
        <w:gridCol w:w="1710"/>
      </w:tblGrid>
      <w:tr w:rsidR="00B31051" w:rsidRPr="00E95563" w14:paraId="27E0FC99" w14:textId="77777777" w:rsidTr="001B4953">
        <w:tc>
          <w:tcPr>
            <w:tcW w:w="4410" w:type="dxa"/>
            <w:gridSpan w:val="2"/>
            <w:vAlign w:val="center"/>
          </w:tcPr>
          <w:p w14:paraId="4714FE2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Bước thực hiện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B681A22" w14:textId="77777777" w:rsidR="00B31051" w:rsidRPr="00E95563" w:rsidRDefault="00B31051" w:rsidP="0041620C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ĐH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33BF41A6" w14:textId="7305F0F6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HĐTĐ</w:t>
            </w:r>
            <w:r w:rsidR="0008692C">
              <w:rPr>
                <w:b/>
                <w:bCs/>
                <w:sz w:val="24"/>
                <w:szCs w:val="24"/>
              </w:rPr>
              <w:t>/HĐTL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4B465917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HĐQT</w:t>
            </w:r>
          </w:p>
        </w:tc>
        <w:tc>
          <w:tcPr>
            <w:tcW w:w="1189" w:type="dxa"/>
            <w:vAlign w:val="center"/>
          </w:tcPr>
          <w:p w14:paraId="64D4B4C0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ĐHĐCĐ</w:t>
            </w:r>
          </w:p>
        </w:tc>
        <w:tc>
          <w:tcPr>
            <w:tcW w:w="1710" w:type="dxa"/>
            <w:shd w:val="clear" w:color="auto" w:fill="auto"/>
            <w:vAlign w:val="center"/>
          </w:tcPr>
          <w:p w14:paraId="4F270B15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KPI</w:t>
            </w:r>
          </w:p>
        </w:tc>
      </w:tr>
      <w:tr w:rsidR="00B31051" w:rsidRPr="00E95563" w14:paraId="7E7E3D59" w14:textId="77777777" w:rsidTr="001B4953">
        <w:trPr>
          <w:trHeight w:val="732"/>
        </w:trPr>
        <w:tc>
          <w:tcPr>
            <w:tcW w:w="724" w:type="dxa"/>
            <w:vAlign w:val="center"/>
          </w:tcPr>
          <w:p w14:paraId="7D47367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E95563">
              <w:rPr>
                <w:b/>
                <w:bCs/>
                <w:sz w:val="24"/>
                <w:szCs w:val="24"/>
              </w:rPr>
              <w:t>TT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300299D4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E95563">
              <w:rPr>
                <w:b/>
                <w:bCs/>
                <w:sz w:val="24"/>
                <w:szCs w:val="24"/>
              </w:rPr>
              <w:t>Nội dung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6ED41ED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90" w:type="dxa"/>
            <w:shd w:val="clear" w:color="auto" w:fill="auto"/>
            <w:vAlign w:val="center"/>
          </w:tcPr>
          <w:p w14:paraId="5AB14E71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70" w:type="dxa"/>
            <w:shd w:val="clear" w:color="auto" w:fill="auto"/>
            <w:vAlign w:val="center"/>
          </w:tcPr>
          <w:p w14:paraId="5F1B2196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89" w:type="dxa"/>
          </w:tcPr>
          <w:p w14:paraId="2EE45DD8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09F105F5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</w:p>
        </w:tc>
      </w:tr>
      <w:tr w:rsidR="00B31051" w:rsidRPr="00E95563" w14:paraId="6C8825E1" w14:textId="77777777" w:rsidTr="001B4953">
        <w:tc>
          <w:tcPr>
            <w:tcW w:w="724" w:type="dxa"/>
            <w:vAlign w:val="center"/>
          </w:tcPr>
          <w:p w14:paraId="4C048C1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1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658066CA" w14:textId="7D03A07D" w:rsidR="00B31051" w:rsidRPr="00E95563" w:rsidRDefault="0008692C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chủ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rương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bán</w:t>
            </w:r>
            <w:proofErr w:type="spellEnd"/>
            <w:r w:rsidR="00B3105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31051">
              <w:rPr>
                <w:bCs/>
                <w:sz w:val="24"/>
                <w:szCs w:val="24"/>
              </w:rPr>
              <w:t>tàu</w:t>
            </w:r>
            <w:proofErr w:type="spellEnd"/>
            <w:r w:rsidR="00B3105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31051">
              <w:rPr>
                <w:bCs/>
                <w:sz w:val="24"/>
                <w:szCs w:val="24"/>
              </w:rPr>
              <w:t>biển</w:t>
            </w:r>
            <w:proofErr w:type="spellEnd"/>
            <w:r w:rsidR="00B31051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9F431F2" w14:textId="77777777" w:rsidR="00B31051" w:rsidRPr="00E95563" w:rsidRDefault="00B31051" w:rsidP="0041620C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782CCD3A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69CA32B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  <w:vAlign w:val="center"/>
          </w:tcPr>
          <w:p w14:paraId="0D09627E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3C14297B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Trong </w:t>
            </w: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1</w:t>
            </w:r>
          </w:p>
        </w:tc>
      </w:tr>
      <w:tr w:rsidR="00B31051" w:rsidRPr="00E95563" w14:paraId="6EADC630" w14:textId="77777777" w:rsidTr="001B4953">
        <w:tc>
          <w:tcPr>
            <w:tcW w:w="724" w:type="dxa"/>
            <w:vAlign w:val="center"/>
          </w:tcPr>
          <w:p w14:paraId="3E220C8B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E95563">
              <w:rPr>
                <w:bCs/>
                <w:sz w:val="24"/>
                <w:szCs w:val="24"/>
              </w:rPr>
              <w:t>B2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3B48083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ẩm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đị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chủ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5570DA89" w14:textId="77777777" w:rsidR="00B31051" w:rsidRPr="00E95563" w:rsidRDefault="00B31051" w:rsidP="0041620C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657C9375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7731D999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  <w:vAlign w:val="center"/>
          </w:tcPr>
          <w:p w14:paraId="4E75CA94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17E95D52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Trong </w:t>
            </w: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2</w:t>
            </w:r>
          </w:p>
        </w:tc>
      </w:tr>
      <w:tr w:rsidR="00B31051" w:rsidRPr="00E95563" w14:paraId="34F9AF8C" w14:textId="77777777" w:rsidTr="001B4953">
        <w:trPr>
          <w:trHeight w:val="658"/>
        </w:trPr>
        <w:tc>
          <w:tcPr>
            <w:tcW w:w="724" w:type="dxa"/>
            <w:vAlign w:val="center"/>
          </w:tcPr>
          <w:p w14:paraId="1B991082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3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5A1B027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Phê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uyệt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chủ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5939CA98" w14:textId="77777777" w:rsidR="00B31051" w:rsidRPr="00E95563" w:rsidRDefault="00B31051" w:rsidP="0041620C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191E1AB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32F47F41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  <w:r w:rsidR="00B31051">
              <w:rPr>
                <w:bCs/>
                <w:sz w:val="24"/>
                <w:szCs w:val="24"/>
              </w:rPr>
              <w:t xml:space="preserve"> </w:t>
            </w:r>
            <w:r w:rsidR="00B31051" w:rsidRPr="001B4953">
              <w:rPr>
                <w:bCs/>
                <w:sz w:val="20"/>
                <w:szCs w:val="20"/>
              </w:rPr>
              <w:t>(</w:t>
            </w:r>
            <w:proofErr w:type="spellStart"/>
            <w:r w:rsidR="00B31051" w:rsidRPr="001B4953">
              <w:rPr>
                <w:bCs/>
                <w:sz w:val="20"/>
                <w:szCs w:val="20"/>
              </w:rPr>
              <w:t>nếu</w:t>
            </w:r>
            <w:proofErr w:type="spellEnd"/>
            <w:r w:rsidR="00B31051" w:rsidRPr="001B4953">
              <w:rPr>
                <w:bCs/>
                <w:sz w:val="20"/>
                <w:szCs w:val="20"/>
              </w:rPr>
              <w:t xml:space="preserve"> &lt;35% </w:t>
            </w:r>
            <w:proofErr w:type="spellStart"/>
            <w:r w:rsidR="00B31051" w:rsidRPr="001B4953">
              <w:rPr>
                <w:bCs/>
                <w:sz w:val="20"/>
                <w:szCs w:val="20"/>
              </w:rPr>
              <w:t>tổng</w:t>
            </w:r>
            <w:proofErr w:type="spellEnd"/>
            <w:r w:rsidR="00B31051" w:rsidRPr="001B4953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="00B31051" w:rsidRPr="001B4953">
              <w:rPr>
                <w:bCs/>
                <w:sz w:val="20"/>
                <w:szCs w:val="20"/>
              </w:rPr>
              <w:t>giá</w:t>
            </w:r>
            <w:proofErr w:type="spellEnd"/>
            <w:r w:rsidR="00B31051" w:rsidRPr="001B4953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="00B31051" w:rsidRPr="001B4953">
              <w:rPr>
                <w:bCs/>
                <w:sz w:val="20"/>
                <w:szCs w:val="20"/>
              </w:rPr>
              <w:t>trị</w:t>
            </w:r>
            <w:proofErr w:type="spellEnd"/>
            <w:r w:rsidR="00B31051" w:rsidRPr="001B4953">
              <w:rPr>
                <w:bCs/>
                <w:sz w:val="20"/>
                <w:szCs w:val="20"/>
              </w:rPr>
              <w:t xml:space="preserve"> TS)</w:t>
            </w:r>
            <w:r>
              <w:rPr>
                <w:bCs/>
                <w:sz w:val="20"/>
                <w:szCs w:val="20"/>
              </w:rPr>
              <w:t>/A1</w:t>
            </w:r>
          </w:p>
        </w:tc>
        <w:tc>
          <w:tcPr>
            <w:tcW w:w="1189" w:type="dxa"/>
            <w:vAlign w:val="center"/>
          </w:tcPr>
          <w:p w14:paraId="68C2BC19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A </w:t>
            </w:r>
            <w:r w:rsidRPr="001B4953">
              <w:rPr>
                <w:bCs/>
                <w:sz w:val="20"/>
                <w:szCs w:val="20"/>
              </w:rPr>
              <w:t>(</w:t>
            </w:r>
            <w:proofErr w:type="spellStart"/>
            <w:r w:rsidRPr="001B4953">
              <w:rPr>
                <w:bCs/>
                <w:sz w:val="20"/>
                <w:szCs w:val="20"/>
              </w:rPr>
              <w:t>nếu</w:t>
            </w:r>
            <w:proofErr w:type="spellEnd"/>
            <w:r w:rsidRPr="001B4953">
              <w:rPr>
                <w:bCs/>
                <w:sz w:val="20"/>
                <w:szCs w:val="20"/>
              </w:rPr>
              <w:t xml:space="preserve"> &gt;35% </w:t>
            </w:r>
            <w:proofErr w:type="spellStart"/>
            <w:r w:rsidRPr="001B4953">
              <w:rPr>
                <w:bCs/>
                <w:sz w:val="20"/>
                <w:szCs w:val="20"/>
              </w:rPr>
              <w:t>tổng</w:t>
            </w:r>
            <w:proofErr w:type="spellEnd"/>
            <w:r w:rsidRPr="001B4953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1B4953">
              <w:rPr>
                <w:bCs/>
                <w:sz w:val="20"/>
                <w:szCs w:val="20"/>
              </w:rPr>
              <w:t>giá</w:t>
            </w:r>
            <w:proofErr w:type="spellEnd"/>
            <w:r w:rsidRPr="001B4953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1B4953">
              <w:rPr>
                <w:bCs/>
                <w:sz w:val="20"/>
                <w:szCs w:val="20"/>
              </w:rPr>
              <w:t>trị</w:t>
            </w:r>
            <w:proofErr w:type="spellEnd"/>
            <w:r w:rsidRPr="001B4953">
              <w:rPr>
                <w:bCs/>
                <w:sz w:val="20"/>
                <w:szCs w:val="20"/>
              </w:rPr>
              <w:t xml:space="preserve"> TS)</w:t>
            </w:r>
          </w:p>
        </w:tc>
        <w:tc>
          <w:tcPr>
            <w:tcW w:w="1710" w:type="dxa"/>
            <w:shd w:val="clear" w:color="auto" w:fill="auto"/>
            <w:vAlign w:val="center"/>
          </w:tcPr>
          <w:p w14:paraId="11B702F8" w14:textId="77777777" w:rsidR="00B31051" w:rsidRPr="00B01FE5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color w:val="FF0000"/>
                <w:sz w:val="24"/>
                <w:szCs w:val="24"/>
              </w:rPr>
            </w:pPr>
            <w:proofErr w:type="spellStart"/>
            <w:r w:rsidRPr="006F7088">
              <w:rPr>
                <w:bCs/>
                <w:sz w:val="24"/>
                <w:szCs w:val="24"/>
              </w:rPr>
              <w:t>Tại</w:t>
            </w:r>
            <w:proofErr w:type="spellEnd"/>
            <w:r w:rsidRPr="006F7088">
              <w:rPr>
                <w:bCs/>
                <w:sz w:val="24"/>
                <w:szCs w:val="24"/>
              </w:rPr>
              <w:t xml:space="preserve"> ĐHĐCĐ</w:t>
            </w:r>
            <w:r w:rsidR="00B76A9D" w:rsidRPr="006F7088">
              <w:rPr>
                <w:bCs/>
                <w:sz w:val="24"/>
                <w:szCs w:val="24"/>
              </w:rPr>
              <w:t xml:space="preserve"> </w:t>
            </w:r>
          </w:p>
        </w:tc>
      </w:tr>
      <w:tr w:rsidR="00B31051" w:rsidRPr="00E95563" w14:paraId="2CEF6DB8" w14:textId="77777777" w:rsidTr="001B4953">
        <w:tc>
          <w:tcPr>
            <w:tcW w:w="724" w:type="dxa"/>
            <w:vAlign w:val="center"/>
          </w:tcPr>
          <w:p w14:paraId="69D0645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4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7AA5B584" w14:textId="0CE6D460" w:rsidR="00B31051" w:rsidRPr="00E95563" w:rsidRDefault="0008692C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ự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á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bán</w:t>
            </w:r>
            <w:proofErr w:type="spellEnd"/>
            <w:r w:rsidR="00B3105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31051">
              <w:rPr>
                <w:bCs/>
                <w:sz w:val="24"/>
                <w:szCs w:val="24"/>
              </w:rPr>
              <w:t>tàu</w:t>
            </w:r>
            <w:proofErr w:type="spellEnd"/>
            <w:r w:rsidR="00B3105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31051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42318256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06200FA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4ACC213B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  <w:vAlign w:val="center"/>
          </w:tcPr>
          <w:p w14:paraId="1423A6EF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36C7E02A" w14:textId="77777777" w:rsidR="00B31051" w:rsidRPr="00D00BBE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4</w:t>
            </w:r>
          </w:p>
        </w:tc>
      </w:tr>
      <w:tr w:rsidR="00B31051" w:rsidRPr="00E95563" w14:paraId="2CD9C322" w14:textId="77777777" w:rsidTr="001B4953">
        <w:trPr>
          <w:trHeight w:val="77"/>
        </w:trPr>
        <w:tc>
          <w:tcPr>
            <w:tcW w:w="724" w:type="dxa"/>
            <w:vAlign w:val="center"/>
          </w:tcPr>
          <w:p w14:paraId="78510A1A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5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57FD749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ẩm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đị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ự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316F9DE7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22096BDB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5E7B683B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  <w:vAlign w:val="center"/>
          </w:tcPr>
          <w:p w14:paraId="3F5A77B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0CAEE6D2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4</w:t>
            </w:r>
          </w:p>
        </w:tc>
      </w:tr>
      <w:tr w:rsidR="00B31051" w:rsidRPr="00E95563" w14:paraId="0E362D6C" w14:textId="77777777" w:rsidTr="001B4953">
        <w:tc>
          <w:tcPr>
            <w:tcW w:w="724" w:type="dxa"/>
            <w:vAlign w:val="center"/>
          </w:tcPr>
          <w:p w14:paraId="391FB5B6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6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108AD01A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Phê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uyệt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ự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385E25C6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EDBFCD7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287F8AC4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89" w:type="dxa"/>
            <w:vAlign w:val="center"/>
          </w:tcPr>
          <w:p w14:paraId="3FFB3FB2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24C755E0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4</w:t>
            </w:r>
          </w:p>
        </w:tc>
      </w:tr>
      <w:tr w:rsidR="00B31051" w:rsidRPr="00E95563" w14:paraId="401CE36C" w14:textId="77777777" w:rsidTr="001B4953">
        <w:tc>
          <w:tcPr>
            <w:tcW w:w="724" w:type="dxa"/>
            <w:vAlign w:val="center"/>
          </w:tcPr>
          <w:p w14:paraId="4F7940CE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7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79B7FDFE" w14:textId="557B2BCD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</w:t>
            </w:r>
            <w:r w:rsidR="0008692C">
              <w:rPr>
                <w:bCs/>
                <w:sz w:val="24"/>
                <w:szCs w:val="24"/>
              </w:rPr>
              <w:t>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Hồ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sơ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quyết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đị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mua</w:t>
            </w:r>
            <w:proofErr w:type="spellEnd"/>
            <w:r w:rsidR="0008692C">
              <w:rPr>
                <w:bCs/>
                <w:sz w:val="24"/>
                <w:szCs w:val="24"/>
              </w:rPr>
              <w:t>/</w:t>
            </w:r>
            <w:proofErr w:type="spellStart"/>
            <w:r w:rsidR="0008692C">
              <w:rPr>
                <w:bCs/>
                <w:sz w:val="24"/>
                <w:szCs w:val="24"/>
              </w:rPr>
              <w:t>bá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àu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2297ED57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3978E405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6DD05D3E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</w:tcPr>
          <w:p w14:paraId="6D961406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318B17CD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5</w:t>
            </w:r>
          </w:p>
        </w:tc>
      </w:tr>
      <w:tr w:rsidR="00B31051" w:rsidRPr="00E95563" w14:paraId="4CD37EB9" w14:textId="77777777" w:rsidTr="001B4953">
        <w:tc>
          <w:tcPr>
            <w:tcW w:w="724" w:type="dxa"/>
            <w:vAlign w:val="center"/>
          </w:tcPr>
          <w:p w14:paraId="2F4D78CF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8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4A20571E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ẩm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đị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Hồ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sơ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55BB0365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027E304F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3E0FE86B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</w:tcPr>
          <w:p w14:paraId="035420AD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4D76421F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5</w:t>
            </w:r>
          </w:p>
        </w:tc>
      </w:tr>
      <w:tr w:rsidR="00B31051" w:rsidRPr="00E95563" w14:paraId="7E141286" w14:textId="77777777" w:rsidTr="001B4953">
        <w:tc>
          <w:tcPr>
            <w:tcW w:w="724" w:type="dxa"/>
            <w:vAlign w:val="center"/>
          </w:tcPr>
          <w:p w14:paraId="68B1596B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9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76C05262" w14:textId="37484B3F" w:rsidR="00B31051" w:rsidRDefault="0008692C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Ban </w:t>
            </w:r>
            <w:proofErr w:type="spellStart"/>
            <w:r>
              <w:rPr>
                <w:bCs/>
                <w:sz w:val="24"/>
                <w:szCs w:val="24"/>
              </w:rPr>
              <w:t>hà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Quyết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đị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bán</w:t>
            </w:r>
            <w:proofErr w:type="spellEnd"/>
            <w:r w:rsidR="00B3105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31051">
              <w:rPr>
                <w:bCs/>
                <w:sz w:val="24"/>
                <w:szCs w:val="24"/>
              </w:rPr>
              <w:t>tàu</w:t>
            </w:r>
            <w:proofErr w:type="spellEnd"/>
            <w:r w:rsidR="00B3105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31051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4B2564C0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7496E9FF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170" w:type="dxa"/>
            <w:shd w:val="clear" w:color="auto" w:fill="auto"/>
            <w:vAlign w:val="center"/>
          </w:tcPr>
          <w:p w14:paraId="5C9BCA14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189" w:type="dxa"/>
          </w:tcPr>
          <w:p w14:paraId="5FA4579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3EC09B56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5</w:t>
            </w:r>
          </w:p>
        </w:tc>
      </w:tr>
      <w:tr w:rsidR="00B31051" w:rsidRPr="00E95563" w14:paraId="4ECB44AD" w14:textId="77777777" w:rsidTr="001B4953">
        <w:tc>
          <w:tcPr>
            <w:tcW w:w="724" w:type="dxa"/>
            <w:vAlign w:val="center"/>
          </w:tcPr>
          <w:p w14:paraId="6317882D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10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18D01CF6" w14:textId="77777777" w:rsidR="00B31051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iể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khai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hực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hiện</w:t>
            </w:r>
            <w:proofErr w:type="spellEnd"/>
          </w:p>
        </w:tc>
        <w:tc>
          <w:tcPr>
            <w:tcW w:w="990" w:type="dxa"/>
            <w:shd w:val="clear" w:color="auto" w:fill="auto"/>
            <w:vAlign w:val="center"/>
          </w:tcPr>
          <w:p w14:paraId="02F3D174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990" w:type="dxa"/>
            <w:shd w:val="clear" w:color="auto" w:fill="auto"/>
            <w:vAlign w:val="center"/>
          </w:tcPr>
          <w:p w14:paraId="5EB6F893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170" w:type="dxa"/>
            <w:shd w:val="clear" w:color="auto" w:fill="auto"/>
            <w:vAlign w:val="center"/>
          </w:tcPr>
          <w:p w14:paraId="2C6B0A67" w14:textId="77777777" w:rsidR="00B31051" w:rsidRPr="00E95563" w:rsidRDefault="001B495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189" w:type="dxa"/>
          </w:tcPr>
          <w:p w14:paraId="217AEA96" w14:textId="77777777" w:rsidR="00B31051" w:rsidRPr="00E95563" w:rsidRDefault="00B31051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14:paraId="038635D1" w14:textId="77777777" w:rsidR="00B31051" w:rsidRPr="00E95563" w:rsidRDefault="00580703" w:rsidP="0041620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háng</w:t>
            </w:r>
            <w:proofErr w:type="spellEnd"/>
            <w:r>
              <w:rPr>
                <w:bCs/>
                <w:sz w:val="24"/>
                <w:szCs w:val="24"/>
              </w:rPr>
              <w:t xml:space="preserve"> 6</w:t>
            </w:r>
          </w:p>
        </w:tc>
      </w:tr>
    </w:tbl>
    <w:p w14:paraId="748A8C7E" w14:textId="55830200" w:rsidR="005672A9" w:rsidRDefault="005672A9" w:rsidP="00242E57">
      <w:pPr>
        <w:pStyle w:val="Bodytext20"/>
        <w:tabs>
          <w:tab w:val="left" w:pos="709"/>
        </w:tabs>
        <w:spacing w:before="1920" w:after="240" w:line="252" w:lineRule="auto"/>
        <w:rPr>
          <w:b/>
          <w:bCs/>
          <w:sz w:val="28"/>
          <w:szCs w:val="28"/>
          <w:lang w:val="vi-VN"/>
        </w:rPr>
      </w:pPr>
    </w:p>
    <w:p w14:paraId="1DF09318" w14:textId="77777777" w:rsidR="0008692C" w:rsidRDefault="0008692C" w:rsidP="00242E57">
      <w:pPr>
        <w:pStyle w:val="Bodytext20"/>
        <w:tabs>
          <w:tab w:val="left" w:pos="709"/>
        </w:tabs>
        <w:spacing w:before="1920" w:after="240" w:line="252" w:lineRule="auto"/>
        <w:rPr>
          <w:b/>
          <w:bCs/>
          <w:sz w:val="28"/>
          <w:szCs w:val="28"/>
          <w:lang w:val="vi-VN"/>
        </w:rPr>
      </w:pPr>
    </w:p>
    <w:p w14:paraId="67169210" w14:textId="6DF53F4E" w:rsidR="00FC608C" w:rsidRDefault="005672A9" w:rsidP="00242E57">
      <w:pPr>
        <w:pStyle w:val="Bodytext20"/>
        <w:tabs>
          <w:tab w:val="left" w:pos="709"/>
        </w:tabs>
        <w:spacing w:before="1920" w:after="240" w:line="252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lastRenderedPageBreak/>
        <w:t>VII</w:t>
      </w:r>
      <w:r w:rsidR="006F6F9D" w:rsidRPr="00B8558E">
        <w:rPr>
          <w:b/>
          <w:bCs/>
          <w:sz w:val="28"/>
          <w:szCs w:val="28"/>
          <w:lang w:val="vi-VN"/>
        </w:rPr>
        <w:t>. Rủi ro và kiểm soát</w:t>
      </w:r>
    </w:p>
    <w:tbl>
      <w:tblPr>
        <w:tblW w:w="10578" w:type="dxa"/>
        <w:tblInd w:w="-6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78"/>
        <w:gridCol w:w="2112"/>
        <w:gridCol w:w="2336"/>
        <w:gridCol w:w="2794"/>
        <w:gridCol w:w="2658"/>
      </w:tblGrid>
      <w:tr w:rsidR="00B8558E" w:rsidRPr="00E95563" w14:paraId="1F8654C1" w14:textId="77777777" w:rsidTr="00B8558E">
        <w:trPr>
          <w:trHeight w:val="414"/>
          <w:tblHeader/>
        </w:trPr>
        <w:tc>
          <w:tcPr>
            <w:tcW w:w="2790" w:type="dxa"/>
            <w:gridSpan w:val="2"/>
            <w:shd w:val="clear" w:color="auto" w:fill="auto"/>
            <w:vAlign w:val="center"/>
          </w:tcPr>
          <w:p w14:paraId="67EE5B42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95563">
              <w:rPr>
                <w:b/>
                <w:bCs/>
                <w:sz w:val="24"/>
                <w:szCs w:val="24"/>
              </w:rPr>
              <w:t>B</w:t>
            </w:r>
            <w:r>
              <w:rPr>
                <w:b/>
                <w:bCs/>
                <w:sz w:val="24"/>
                <w:szCs w:val="24"/>
              </w:rPr>
              <w:t>ước</w:t>
            </w:r>
            <w:proofErr w:type="spellEnd"/>
            <w:r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E95563">
              <w:rPr>
                <w:b/>
                <w:bCs/>
                <w:sz w:val="24"/>
                <w:szCs w:val="24"/>
              </w:rPr>
              <w:t>thực</w:t>
            </w:r>
            <w:proofErr w:type="spellEnd"/>
            <w:r w:rsidRPr="00E95563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E95563">
              <w:rPr>
                <w:b/>
                <w:bCs/>
                <w:sz w:val="24"/>
                <w:szCs w:val="24"/>
              </w:rPr>
              <w:t>hiện</w:t>
            </w:r>
            <w:proofErr w:type="spellEnd"/>
          </w:p>
        </w:tc>
        <w:tc>
          <w:tcPr>
            <w:tcW w:w="2336" w:type="dxa"/>
            <w:vMerge w:val="restart"/>
            <w:shd w:val="clear" w:color="auto" w:fill="auto"/>
            <w:vAlign w:val="center"/>
          </w:tcPr>
          <w:p w14:paraId="3E2FDEF3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95563">
              <w:rPr>
                <w:b/>
                <w:bCs/>
                <w:sz w:val="24"/>
                <w:szCs w:val="24"/>
              </w:rPr>
              <w:t>Mối</w:t>
            </w:r>
            <w:proofErr w:type="spellEnd"/>
            <w:r w:rsidRPr="00E95563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E95563">
              <w:rPr>
                <w:b/>
                <w:bCs/>
                <w:sz w:val="24"/>
                <w:szCs w:val="24"/>
              </w:rPr>
              <w:t>nguy</w:t>
            </w:r>
            <w:proofErr w:type="spellEnd"/>
          </w:p>
        </w:tc>
        <w:tc>
          <w:tcPr>
            <w:tcW w:w="2794" w:type="dxa"/>
            <w:vMerge w:val="restart"/>
            <w:shd w:val="clear" w:color="auto" w:fill="auto"/>
            <w:vAlign w:val="center"/>
          </w:tcPr>
          <w:p w14:paraId="4D88E04D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Rủi ro</w:t>
            </w:r>
          </w:p>
        </w:tc>
        <w:tc>
          <w:tcPr>
            <w:tcW w:w="2658" w:type="dxa"/>
            <w:vMerge w:val="restart"/>
            <w:shd w:val="clear" w:color="auto" w:fill="auto"/>
            <w:vAlign w:val="center"/>
          </w:tcPr>
          <w:p w14:paraId="1711C384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Kiểm soát</w:t>
            </w:r>
          </w:p>
        </w:tc>
      </w:tr>
      <w:tr w:rsidR="00B8558E" w:rsidRPr="00E95563" w14:paraId="4593B9C7" w14:textId="77777777" w:rsidTr="00B8558E">
        <w:trPr>
          <w:tblHeader/>
        </w:trPr>
        <w:tc>
          <w:tcPr>
            <w:tcW w:w="678" w:type="dxa"/>
            <w:shd w:val="clear" w:color="auto" w:fill="auto"/>
          </w:tcPr>
          <w:p w14:paraId="7F6E339F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  <w:r w:rsidRPr="00E95563">
              <w:rPr>
                <w:b/>
                <w:bCs/>
                <w:i/>
                <w:sz w:val="24"/>
                <w:szCs w:val="24"/>
              </w:rPr>
              <w:t>TT</w:t>
            </w:r>
          </w:p>
        </w:tc>
        <w:tc>
          <w:tcPr>
            <w:tcW w:w="2112" w:type="dxa"/>
            <w:shd w:val="clear" w:color="auto" w:fill="auto"/>
          </w:tcPr>
          <w:p w14:paraId="41BF4DDA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  <w:r w:rsidRPr="00E95563">
              <w:rPr>
                <w:b/>
                <w:bCs/>
                <w:i/>
                <w:sz w:val="24"/>
                <w:szCs w:val="24"/>
              </w:rPr>
              <w:t>Nội dung</w:t>
            </w:r>
          </w:p>
        </w:tc>
        <w:tc>
          <w:tcPr>
            <w:tcW w:w="2336" w:type="dxa"/>
            <w:vMerge/>
            <w:shd w:val="clear" w:color="auto" w:fill="auto"/>
          </w:tcPr>
          <w:p w14:paraId="631A7E08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2794" w:type="dxa"/>
            <w:vMerge/>
            <w:shd w:val="clear" w:color="auto" w:fill="auto"/>
          </w:tcPr>
          <w:p w14:paraId="0A61F0F2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2658" w:type="dxa"/>
            <w:vMerge/>
            <w:shd w:val="clear" w:color="auto" w:fill="auto"/>
          </w:tcPr>
          <w:p w14:paraId="6A6526F0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</w:p>
        </w:tc>
      </w:tr>
      <w:tr w:rsidR="00B8558E" w:rsidRPr="007952B3" w14:paraId="3F063712" w14:textId="77777777" w:rsidTr="00B8558E">
        <w:tc>
          <w:tcPr>
            <w:tcW w:w="678" w:type="dxa"/>
            <w:shd w:val="clear" w:color="auto" w:fill="auto"/>
          </w:tcPr>
          <w:p w14:paraId="4F4AD30B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1</w:t>
            </w:r>
          </w:p>
        </w:tc>
        <w:tc>
          <w:tcPr>
            <w:tcW w:w="2112" w:type="dxa"/>
            <w:shd w:val="clear" w:color="auto" w:fill="auto"/>
          </w:tcPr>
          <w:p w14:paraId="048F3F57" w14:textId="574E9C4C" w:rsidR="00B8558E" w:rsidRPr="00B01FE5" w:rsidRDefault="0008692C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chủ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rương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bán</w:t>
            </w:r>
            <w:proofErr w:type="spellEnd"/>
            <w:r w:rsidR="00B8558E"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8558E"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="00B8558E"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8558E" w:rsidRPr="00B01FE5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067DA721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đạt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cầu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D814B2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42CA01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ờ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ả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ộ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dung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ệ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è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.</w:t>
            </w:r>
            <w:proofErr w:type="spellEnd"/>
          </w:p>
        </w:tc>
      </w:tr>
      <w:tr w:rsidR="00B8558E" w:rsidRPr="007952B3" w14:paraId="38E3CB5C" w14:textId="77777777" w:rsidTr="00B8558E">
        <w:tc>
          <w:tcPr>
            <w:tcW w:w="678" w:type="dxa"/>
            <w:shd w:val="clear" w:color="auto" w:fill="auto"/>
          </w:tcPr>
          <w:p w14:paraId="6C7B878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2</w:t>
            </w:r>
          </w:p>
        </w:tc>
        <w:tc>
          <w:tcPr>
            <w:tcW w:w="2112" w:type="dxa"/>
            <w:shd w:val="clear" w:color="auto" w:fill="auto"/>
          </w:tcPr>
          <w:p w14:paraId="5A0B25A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ẩ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8B048D0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ẩm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định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kéo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dà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ờ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DE648E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26878AC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xe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é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ấ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huy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ô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ớ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ất</w:t>
            </w:r>
            <w:proofErr w:type="spellEnd"/>
          </w:p>
        </w:tc>
      </w:tr>
      <w:tr w:rsidR="00B8558E" w:rsidRPr="007952B3" w14:paraId="373DC398" w14:textId="77777777" w:rsidTr="00B8558E">
        <w:tc>
          <w:tcPr>
            <w:tcW w:w="678" w:type="dxa"/>
            <w:shd w:val="clear" w:color="auto" w:fill="auto"/>
          </w:tcPr>
          <w:p w14:paraId="15FD64D0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3</w:t>
            </w:r>
          </w:p>
        </w:tc>
        <w:tc>
          <w:tcPr>
            <w:tcW w:w="2112" w:type="dxa"/>
            <w:shd w:val="clear" w:color="auto" w:fill="auto"/>
          </w:tcPr>
          <w:p w14:paraId="3511319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6FA93AC2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ậm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794" w:type="dxa"/>
            <w:shd w:val="clear" w:color="auto" w:fill="auto"/>
          </w:tcPr>
          <w:p w14:paraId="4A4025C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ấ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uậ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658" w:type="dxa"/>
            <w:shd w:val="clear" w:color="auto" w:fill="auto"/>
          </w:tcPr>
          <w:p w14:paraId="19F71718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ư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ằ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ã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ứ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:rsidRPr="007952B3" w14:paraId="156376AC" w14:textId="77777777" w:rsidTr="00B8558E">
        <w:tc>
          <w:tcPr>
            <w:tcW w:w="678" w:type="dxa"/>
            <w:shd w:val="clear" w:color="auto" w:fill="auto"/>
          </w:tcPr>
          <w:p w14:paraId="578569D2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4</w:t>
            </w:r>
          </w:p>
        </w:tc>
        <w:tc>
          <w:tcPr>
            <w:tcW w:w="2112" w:type="dxa"/>
            <w:shd w:val="clear" w:color="auto" w:fill="auto"/>
          </w:tcPr>
          <w:p w14:paraId="343981B2" w14:textId="6C764034" w:rsidR="00B8558E" w:rsidRPr="00B01FE5" w:rsidRDefault="0008692C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ự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á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bán</w:t>
            </w:r>
            <w:proofErr w:type="spellEnd"/>
            <w:r w:rsidR="00B8558E"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8558E"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="00B8558E"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8558E" w:rsidRPr="00B01FE5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1D314C6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ì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ể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ì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é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ài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794" w:type="dxa"/>
            <w:shd w:val="clear" w:color="auto" w:fill="auto"/>
          </w:tcPr>
          <w:p w14:paraId="074DC55F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Xâ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é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ài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658" w:type="dxa"/>
            <w:shd w:val="clear" w:color="auto" w:fill="auto"/>
          </w:tcPr>
          <w:p w14:paraId="4D9983D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X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a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i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đó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ớ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ù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ợ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ă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ế</w:t>
            </w:r>
            <w:proofErr w:type="spellEnd"/>
          </w:p>
        </w:tc>
      </w:tr>
      <w:tr w:rsidR="00B8558E" w:rsidRPr="007952B3" w14:paraId="2C6FEA21" w14:textId="77777777" w:rsidTr="00B8558E">
        <w:tc>
          <w:tcPr>
            <w:tcW w:w="678" w:type="dxa"/>
            <w:shd w:val="clear" w:color="auto" w:fill="auto"/>
          </w:tcPr>
          <w:p w14:paraId="23CC545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5</w:t>
            </w:r>
          </w:p>
        </w:tc>
        <w:tc>
          <w:tcPr>
            <w:tcW w:w="2112" w:type="dxa"/>
            <w:shd w:val="clear" w:color="auto" w:fill="auto"/>
          </w:tcPr>
          <w:p w14:paraId="70CD503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ẩ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0F8C6046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ẩm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định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kéo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dà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ờ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75619C0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5D2696B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xe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é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ấ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huy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ô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ớ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ấ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:rsidRPr="007952B3" w14:paraId="6CEBF258" w14:textId="77777777" w:rsidTr="00B8558E">
        <w:tc>
          <w:tcPr>
            <w:tcW w:w="678" w:type="dxa"/>
            <w:shd w:val="clear" w:color="auto" w:fill="auto"/>
          </w:tcPr>
          <w:p w14:paraId="5C75C80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6</w:t>
            </w:r>
          </w:p>
        </w:tc>
        <w:tc>
          <w:tcPr>
            <w:tcW w:w="2112" w:type="dxa"/>
            <w:shd w:val="clear" w:color="auto" w:fill="auto"/>
          </w:tcPr>
          <w:p w14:paraId="2D88B9A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146D2B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ậm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450FC12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870DD7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ậ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ộ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dung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bá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:rsidRPr="007952B3" w14:paraId="365EDDDB" w14:textId="77777777" w:rsidTr="00B8558E">
        <w:tc>
          <w:tcPr>
            <w:tcW w:w="678" w:type="dxa"/>
            <w:shd w:val="clear" w:color="auto" w:fill="auto"/>
          </w:tcPr>
          <w:p w14:paraId="32BCFFF3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7</w:t>
            </w:r>
          </w:p>
        </w:tc>
        <w:tc>
          <w:tcPr>
            <w:tcW w:w="2112" w:type="dxa"/>
            <w:shd w:val="clear" w:color="auto" w:fill="auto"/>
          </w:tcPr>
          <w:p w14:paraId="17B3C8FF" w14:textId="42D35D0E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rì</w:t>
            </w:r>
            <w:r w:rsidR="0008692C">
              <w:rPr>
                <w:bCs/>
                <w:sz w:val="24"/>
                <w:szCs w:val="24"/>
              </w:rPr>
              <w:t>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Hồ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sơ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quyết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đị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mua</w:t>
            </w:r>
            <w:proofErr w:type="spellEnd"/>
            <w:r w:rsidR="0008692C">
              <w:rPr>
                <w:bCs/>
                <w:sz w:val="24"/>
                <w:szCs w:val="24"/>
              </w:rPr>
              <w:t>/</w:t>
            </w:r>
            <w:proofErr w:type="spellStart"/>
            <w:r w:rsidR="0008692C">
              <w:rPr>
                <w:bCs/>
                <w:sz w:val="24"/>
                <w:szCs w:val="24"/>
              </w:rPr>
              <w:t>bán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6732AF8F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 xml:space="preserve">Các </w:t>
            </w:r>
            <w:proofErr w:type="spellStart"/>
            <w:r w:rsidRPr="00B01FE5">
              <w:rPr>
                <w:bCs/>
                <w:sz w:val="24"/>
                <w:szCs w:val="24"/>
              </w:rPr>
              <w:t>tà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ệ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è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E85E162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ư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HĐQT </w:t>
            </w:r>
            <w:proofErr w:type="spellStart"/>
            <w:r w:rsidRPr="00B01FE5">
              <w:rPr>
                <w:bCs/>
                <w:sz w:val="24"/>
                <w:szCs w:val="24"/>
              </w:rPr>
              <w:t>chấ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uận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658" w:type="dxa"/>
            <w:shd w:val="clear" w:color="auto" w:fill="auto"/>
          </w:tcPr>
          <w:p w14:paraId="11243DA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iệ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ì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iế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ị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đà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ú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i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í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khẩ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ậ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ư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ga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a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ó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ả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à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. Hoàn </w:t>
            </w:r>
            <w:proofErr w:type="spellStart"/>
            <w:r w:rsidRPr="00B01FE5">
              <w:rPr>
                <w:bCs/>
                <w:sz w:val="24"/>
                <w:szCs w:val="24"/>
              </w:rPr>
              <w:t>tấ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a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ị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lastRenderedPageBreak/>
              <w:t>k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úc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14:paraId="7A491BDF" w14:textId="77777777" w:rsidTr="00B8558E">
        <w:tc>
          <w:tcPr>
            <w:tcW w:w="678" w:type="dxa"/>
            <w:shd w:val="clear" w:color="auto" w:fill="auto"/>
          </w:tcPr>
          <w:p w14:paraId="7071E363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lastRenderedPageBreak/>
              <w:t>B8</w:t>
            </w:r>
          </w:p>
        </w:tc>
        <w:tc>
          <w:tcPr>
            <w:tcW w:w="2112" w:type="dxa"/>
            <w:shd w:val="clear" w:color="auto" w:fill="auto"/>
          </w:tcPr>
          <w:p w14:paraId="5C2D3C15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ẩ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4E66D9DB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ẩm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định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kéo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dà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ờ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5AC0736F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2419511A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xe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é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ấ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huy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ô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ớ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ấ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14:paraId="7CEBE7F4" w14:textId="77777777" w:rsidTr="00B8558E">
        <w:tc>
          <w:tcPr>
            <w:tcW w:w="678" w:type="dxa"/>
            <w:shd w:val="clear" w:color="auto" w:fill="auto"/>
          </w:tcPr>
          <w:p w14:paraId="61BF3A83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9</w:t>
            </w:r>
          </w:p>
        </w:tc>
        <w:tc>
          <w:tcPr>
            <w:tcW w:w="2112" w:type="dxa"/>
            <w:shd w:val="clear" w:color="auto" w:fill="auto"/>
          </w:tcPr>
          <w:p w14:paraId="0034A137" w14:textId="49B418F5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</w:t>
            </w:r>
            <w:r w:rsidR="0008692C">
              <w:rPr>
                <w:bCs/>
                <w:sz w:val="24"/>
                <w:szCs w:val="24"/>
              </w:rPr>
              <w:t xml:space="preserve">an </w:t>
            </w:r>
            <w:proofErr w:type="spellStart"/>
            <w:r w:rsidR="0008692C">
              <w:rPr>
                <w:bCs/>
                <w:sz w:val="24"/>
                <w:szCs w:val="24"/>
              </w:rPr>
              <w:t>hà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Quyết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đị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mua</w:t>
            </w:r>
            <w:proofErr w:type="spellEnd"/>
            <w:r w:rsidR="0008692C">
              <w:rPr>
                <w:bCs/>
                <w:sz w:val="24"/>
                <w:szCs w:val="24"/>
              </w:rPr>
              <w:t>/</w:t>
            </w:r>
            <w:proofErr w:type="spellStart"/>
            <w:r w:rsidR="0008692C">
              <w:rPr>
                <w:bCs/>
                <w:sz w:val="24"/>
                <w:szCs w:val="24"/>
              </w:rPr>
              <w:t>bán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E19647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ban </w:t>
            </w:r>
            <w:proofErr w:type="spellStart"/>
            <w:r w:rsidRPr="00B01FE5">
              <w:rPr>
                <w:bCs/>
                <w:sz w:val="24"/>
                <w:szCs w:val="24"/>
              </w:rPr>
              <w:t>hà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ậm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2F31016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gà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à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60EB2B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Bá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14:paraId="50826944" w14:textId="77777777" w:rsidTr="00B8558E">
        <w:tc>
          <w:tcPr>
            <w:tcW w:w="678" w:type="dxa"/>
            <w:shd w:val="clear" w:color="auto" w:fill="auto"/>
          </w:tcPr>
          <w:p w14:paraId="012E800B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10</w:t>
            </w:r>
          </w:p>
        </w:tc>
        <w:tc>
          <w:tcPr>
            <w:tcW w:w="2112" w:type="dxa"/>
            <w:shd w:val="clear" w:color="auto" w:fill="auto"/>
          </w:tcPr>
          <w:p w14:paraId="6FF2D7F8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r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a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iệ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52544B37" w14:textId="79335060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iệ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="0008692C">
              <w:rPr>
                <w:bCs/>
                <w:sz w:val="24"/>
                <w:szCs w:val="24"/>
              </w:rPr>
              <w:t>/</w:t>
            </w:r>
            <w:proofErr w:type="spellStart"/>
            <w:r w:rsidR="0008692C">
              <w:rPr>
                <w:bCs/>
                <w:sz w:val="24"/>
                <w:szCs w:val="24"/>
              </w:rPr>
              <w:t>b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k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ợ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ồ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à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iệ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ụ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ké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à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06D6679B" w14:textId="2367CA4F" w:rsidR="00B8558E" w:rsidRPr="00B01FE5" w:rsidRDefault="00B8558E" w:rsidP="0008692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ị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trì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mua</w:t>
            </w:r>
            <w:proofErr w:type="spellEnd"/>
            <w:r w:rsidR="0008692C">
              <w:rPr>
                <w:bCs/>
                <w:sz w:val="24"/>
                <w:szCs w:val="24"/>
              </w:rPr>
              <w:t>/</w:t>
            </w:r>
            <w:proofErr w:type="spellStart"/>
            <w:r w:rsidR="0008692C">
              <w:rPr>
                <w:bCs/>
                <w:sz w:val="24"/>
                <w:szCs w:val="24"/>
              </w:rPr>
              <w:t>bán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tàu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6A516AF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iề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oả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ợ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ồ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ụ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i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ủ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ủ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uậ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</w:tbl>
    <w:p w14:paraId="360D2B1F" w14:textId="77777777" w:rsidR="00F9374A" w:rsidRPr="00B8558E" w:rsidRDefault="00497F50" w:rsidP="00B8558E">
      <w:pPr>
        <w:spacing w:before="360" w:after="360" w:line="252" w:lineRule="auto"/>
        <w:rPr>
          <w:rFonts w:ascii="Times New Roman" w:hAnsi="Times New Roman"/>
          <w:b/>
          <w:sz w:val="28"/>
          <w:szCs w:val="28"/>
          <w:lang w:val="pt-BR"/>
        </w:rPr>
      </w:pPr>
      <w:r w:rsidRPr="00B8558E">
        <w:rPr>
          <w:rFonts w:ascii="Times New Roman" w:hAnsi="Times New Roman"/>
          <w:b/>
          <w:sz w:val="28"/>
          <w:szCs w:val="28"/>
          <w:lang w:val="pt-BR"/>
        </w:rPr>
        <w:t>VI</w:t>
      </w:r>
      <w:r w:rsidR="00FD221B" w:rsidRPr="00B8558E">
        <w:rPr>
          <w:rFonts w:ascii="Times New Roman" w:hAnsi="Times New Roman"/>
          <w:b/>
          <w:sz w:val="28"/>
          <w:szCs w:val="28"/>
          <w:lang w:val="pt-BR"/>
        </w:rPr>
        <w:t>II</w:t>
      </w:r>
      <w:r w:rsidR="006F6F9D" w:rsidRPr="00B8558E">
        <w:rPr>
          <w:rFonts w:ascii="Times New Roman" w:hAnsi="Times New Roman"/>
          <w:b/>
          <w:sz w:val="28"/>
          <w:szCs w:val="28"/>
          <w:lang w:val="pt-BR"/>
        </w:rPr>
        <w:t xml:space="preserve">. </w:t>
      </w:r>
      <w:r w:rsidR="001F2029" w:rsidRPr="00B8558E">
        <w:rPr>
          <w:rFonts w:ascii="Times New Roman" w:hAnsi="Times New Roman"/>
          <w:b/>
          <w:sz w:val="28"/>
          <w:szCs w:val="28"/>
          <w:lang w:val="pt-BR"/>
        </w:rPr>
        <w:t>Hồ sơ lưu:</w:t>
      </w:r>
      <w:r w:rsidR="001F2029" w:rsidRPr="00C31378">
        <w:rPr>
          <w:rFonts w:ascii="Times New Roman" w:hAnsi="Times New Roman"/>
          <w:b/>
          <w:sz w:val="28"/>
          <w:szCs w:val="28"/>
          <w:lang w:val="pt-BR"/>
        </w:rPr>
        <w:t xml:space="preserve"> </w:t>
      </w:r>
    </w:p>
    <w:tbl>
      <w:tblPr>
        <w:tblW w:w="10443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4927"/>
        <w:gridCol w:w="2823"/>
        <w:gridCol w:w="2126"/>
      </w:tblGrid>
      <w:tr w:rsidR="00F9374A" w:rsidRPr="00D13CCB" w14:paraId="0263A136" w14:textId="77777777" w:rsidTr="0041620C">
        <w:trPr>
          <w:trHeight w:val="703"/>
        </w:trPr>
        <w:tc>
          <w:tcPr>
            <w:tcW w:w="567" w:type="dxa"/>
            <w:shd w:val="clear" w:color="auto" w:fill="auto"/>
            <w:vAlign w:val="center"/>
          </w:tcPr>
          <w:p w14:paraId="323C20CD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T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47C31876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ên hồ sơ lưu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28E455B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Người lưu</w:t>
            </w:r>
            <w:r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/Nơi lưu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7076968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hời gian lưu</w:t>
            </w:r>
          </w:p>
        </w:tc>
      </w:tr>
      <w:tr w:rsidR="00F9374A" w:rsidRPr="00F75F64" w14:paraId="595034EB" w14:textId="77777777" w:rsidTr="0041620C">
        <w:trPr>
          <w:trHeight w:val="761"/>
        </w:trPr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32C53B5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1</w:t>
            </w:r>
          </w:p>
        </w:tc>
        <w:tc>
          <w:tcPr>
            <w:tcW w:w="492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941E5A" w14:textId="740BEA5E" w:rsidR="00F9374A" w:rsidRPr="00C31378" w:rsidRDefault="00967654" w:rsidP="0041620C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Nghị quyết phê duyệt </w:t>
            </w:r>
            <w:r w:rsidR="00F9374A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Kế hoạ</w:t>
            </w:r>
            <w:r w:rsidR="0008692C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ch mua/bán </w:t>
            </w:r>
            <w:r w:rsidR="00F9374A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tàu biển </w:t>
            </w:r>
          </w:p>
        </w:tc>
        <w:tc>
          <w:tcPr>
            <w:tcW w:w="282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B5D13C6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CCC6BCB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FF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szCs w:val="26"/>
              </w:rPr>
              <w:t xml:space="preserve">Theo </w:t>
            </w:r>
            <w:proofErr w:type="spellStart"/>
            <w:r w:rsidRPr="00C31378">
              <w:rPr>
                <w:rFonts w:ascii="Times New Roman" w:hAnsi="Times New Roman"/>
                <w:szCs w:val="26"/>
              </w:rPr>
              <w:t>quy</w:t>
            </w:r>
            <w:proofErr w:type="spellEnd"/>
            <w:r w:rsidRPr="00C31378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C31378">
              <w:rPr>
                <w:rFonts w:ascii="Times New Roman" w:hAnsi="Times New Roman"/>
                <w:szCs w:val="26"/>
              </w:rPr>
              <w:t>định</w:t>
            </w:r>
            <w:proofErr w:type="spellEnd"/>
          </w:p>
        </w:tc>
      </w:tr>
      <w:tr w:rsidR="00F9374A" w:rsidRPr="00BE0173" w14:paraId="70BB5F5D" w14:textId="77777777" w:rsidTr="0041620C">
        <w:trPr>
          <w:trHeight w:val="837"/>
        </w:trPr>
        <w:tc>
          <w:tcPr>
            <w:tcW w:w="567" w:type="dxa"/>
            <w:shd w:val="clear" w:color="auto" w:fill="auto"/>
            <w:vAlign w:val="center"/>
          </w:tcPr>
          <w:p w14:paraId="750B03F8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2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42A430D0" w14:textId="3A564DC2" w:rsidR="00F9374A" w:rsidRPr="00C31378" w:rsidRDefault="00F9374A" w:rsidP="0041620C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ồ sơ xin phê duyệt chủ trương </w:t>
            </w:r>
            <w:r w:rsidR="0008692C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mua/bán </w:t>
            </w:r>
            <w:r w:rsidR="00967654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tàu biển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FF16ECF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5C34CD78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9374A" w:rsidRPr="00BE0173" w14:paraId="311626A0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5F466CC4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3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2BC79051" w14:textId="1CEF9658" w:rsidR="00F9374A" w:rsidRPr="00C31378" w:rsidRDefault="00F9374A" w:rsidP="0041620C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ồ sơ phê duyệt dự án </w:t>
            </w:r>
            <w:r w:rsidR="0008692C">
              <w:rPr>
                <w:rFonts w:ascii="Times New Roman" w:hAnsi="Times New Roman"/>
                <w:color w:val="000000"/>
                <w:szCs w:val="26"/>
                <w:lang w:val="pt-BR"/>
              </w:rPr>
              <w:t>mua/bán</w:t>
            </w:r>
            <w:r w:rsidR="00967654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 tàu biển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1F84998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4D2C21B6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9374A" w:rsidRPr="00BE0173" w14:paraId="6B2666C0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39D483FE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4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28D88622" w14:textId="3C130E37" w:rsidR="00F9374A" w:rsidRPr="00C31378" w:rsidRDefault="00967654" w:rsidP="00967654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ồ sơ quyết đị</w:t>
            </w:r>
            <w:r w:rsidR="0008692C">
              <w:rPr>
                <w:rFonts w:ascii="Times New Roman" w:hAnsi="Times New Roman"/>
                <w:color w:val="000000"/>
                <w:szCs w:val="26"/>
                <w:lang w:val="pt-BR"/>
              </w:rPr>
              <w:t>nh mua/bán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 tàu biển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159E9E8C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="00F9374A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01350C52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9374A" w:rsidRPr="00BE0173" w14:paraId="0D71D36C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3B40C019" w14:textId="77777777" w:rsidR="00F9374A" w:rsidRPr="00C31378" w:rsidRDefault="00967654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5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3E165720" w14:textId="77777777" w:rsidR="00F9374A" w:rsidRPr="00C31378" w:rsidRDefault="00967654" w:rsidP="0041620C">
            <w:pPr>
              <w:spacing w:after="120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Biên bản thẩm định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7A192A82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3280ACCC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</w:tbl>
    <w:p w14:paraId="62C88A62" w14:textId="77777777" w:rsidR="001F2029" w:rsidRPr="00C31378" w:rsidRDefault="00FD221B" w:rsidP="00BC3734">
      <w:pPr>
        <w:spacing w:before="360" w:after="360"/>
        <w:rPr>
          <w:rFonts w:ascii="Times New Roman" w:hAnsi="Times New Roman"/>
          <w:b/>
          <w:sz w:val="28"/>
          <w:szCs w:val="28"/>
          <w:lang w:val="pt-BR"/>
        </w:rPr>
      </w:pPr>
      <w:r w:rsidRPr="00B8558E">
        <w:rPr>
          <w:rFonts w:ascii="Times New Roman" w:hAnsi="Times New Roman"/>
          <w:b/>
          <w:sz w:val="28"/>
          <w:szCs w:val="28"/>
          <w:lang w:val="pt-BR"/>
        </w:rPr>
        <w:t>IX</w:t>
      </w:r>
      <w:r w:rsidR="001F2029" w:rsidRPr="00B8558E">
        <w:rPr>
          <w:rFonts w:ascii="Times New Roman" w:hAnsi="Times New Roman"/>
          <w:b/>
          <w:sz w:val="28"/>
          <w:szCs w:val="28"/>
          <w:lang w:val="pt-BR"/>
        </w:rPr>
        <w:t xml:space="preserve">. </w:t>
      </w:r>
      <w:r w:rsidR="006F6F9D" w:rsidRPr="00B8558E">
        <w:rPr>
          <w:rFonts w:ascii="Times New Roman" w:hAnsi="Times New Roman"/>
          <w:b/>
          <w:sz w:val="28"/>
          <w:szCs w:val="28"/>
          <w:lang w:val="pt-BR"/>
        </w:rPr>
        <w:t>Biểu mẫ</w:t>
      </w:r>
      <w:r w:rsidRPr="00B8558E">
        <w:rPr>
          <w:rFonts w:ascii="Times New Roman" w:hAnsi="Times New Roman"/>
          <w:b/>
          <w:sz w:val="28"/>
          <w:szCs w:val="28"/>
          <w:lang w:val="pt-BR"/>
        </w:rPr>
        <w:t>u:</w:t>
      </w:r>
    </w:p>
    <w:tbl>
      <w:tblPr>
        <w:tblW w:w="10490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6096"/>
        <w:gridCol w:w="3827"/>
      </w:tblGrid>
      <w:tr w:rsidR="002C1352" w:rsidRPr="00DC3606" w14:paraId="52DC889B" w14:textId="77777777" w:rsidTr="00714D91">
        <w:tc>
          <w:tcPr>
            <w:tcW w:w="567" w:type="dxa"/>
          </w:tcPr>
          <w:p w14:paraId="4271BBA0" w14:textId="77777777" w:rsidR="00F56B77" w:rsidRPr="00DC3606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C3606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T</w:t>
            </w:r>
          </w:p>
        </w:tc>
        <w:tc>
          <w:tcPr>
            <w:tcW w:w="6096" w:type="dxa"/>
            <w:shd w:val="clear" w:color="auto" w:fill="auto"/>
            <w:vAlign w:val="center"/>
          </w:tcPr>
          <w:p w14:paraId="2037C3CA" w14:textId="77777777" w:rsidR="00F56B77" w:rsidRPr="00DC3606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C3606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ên biểu mẫu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65EEDFC" w14:textId="77777777" w:rsidR="00F56B77" w:rsidRPr="00DC3606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C3606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Mã hiệu</w:t>
            </w:r>
          </w:p>
        </w:tc>
      </w:tr>
      <w:tr w:rsidR="002C1352" w:rsidRPr="00F868C9" w14:paraId="07EAC3D0" w14:textId="77777777" w:rsidTr="00714D91">
        <w:tc>
          <w:tcPr>
            <w:tcW w:w="567" w:type="dxa"/>
          </w:tcPr>
          <w:p w14:paraId="717174A7" w14:textId="77777777" w:rsidR="00F56B77" w:rsidRPr="00F868C9" w:rsidRDefault="00967654" w:rsidP="00F039A0">
            <w:pPr>
              <w:spacing w:after="120" w:line="252" w:lineRule="auto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F868C9">
              <w:rPr>
                <w:rFonts w:ascii="Times New Roman" w:hAnsi="Times New Roman"/>
                <w:color w:val="000000"/>
                <w:szCs w:val="26"/>
                <w:lang w:val="pt-BR"/>
              </w:rPr>
              <w:t>1</w:t>
            </w:r>
          </w:p>
        </w:tc>
        <w:tc>
          <w:tcPr>
            <w:tcW w:w="6096" w:type="dxa"/>
            <w:shd w:val="clear" w:color="auto" w:fill="auto"/>
            <w:vAlign w:val="center"/>
          </w:tcPr>
          <w:p w14:paraId="28951C69" w14:textId="77777777" w:rsidR="00F56B77" w:rsidRPr="00F868C9" w:rsidRDefault="00C31378" w:rsidP="00BC3734">
            <w:pPr>
              <w:spacing w:after="120" w:line="252" w:lineRule="auto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proofErr w:type="spellStart"/>
            <w:r w:rsidRPr="00F868C9">
              <w:rPr>
                <w:rFonts w:ascii="Times New Roman" w:hAnsi="Times New Roman"/>
                <w:szCs w:val="26"/>
              </w:rPr>
              <w:t>Biên</w:t>
            </w:r>
            <w:proofErr w:type="spellEnd"/>
            <w:r w:rsidRPr="00F868C9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F868C9">
              <w:rPr>
                <w:rFonts w:ascii="Times New Roman" w:hAnsi="Times New Roman"/>
                <w:szCs w:val="26"/>
              </w:rPr>
              <w:t>bả</w:t>
            </w:r>
            <w:r w:rsidR="00967654" w:rsidRPr="00F868C9">
              <w:rPr>
                <w:rFonts w:ascii="Times New Roman" w:hAnsi="Times New Roman"/>
                <w:szCs w:val="26"/>
              </w:rPr>
              <w:t>n</w:t>
            </w:r>
            <w:proofErr w:type="spellEnd"/>
            <w:r w:rsidR="00967654" w:rsidRPr="00F868C9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F868C9">
              <w:rPr>
                <w:rFonts w:ascii="Times New Roman" w:hAnsi="Times New Roman"/>
                <w:szCs w:val="26"/>
              </w:rPr>
              <w:t>thẩm</w:t>
            </w:r>
            <w:proofErr w:type="spellEnd"/>
            <w:r w:rsidRPr="00F868C9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F868C9">
              <w:rPr>
                <w:rFonts w:ascii="Times New Roman" w:hAnsi="Times New Roman"/>
                <w:szCs w:val="26"/>
              </w:rPr>
              <w:t>định</w:t>
            </w:r>
            <w:proofErr w:type="spellEnd"/>
          </w:p>
        </w:tc>
        <w:tc>
          <w:tcPr>
            <w:tcW w:w="3827" w:type="dxa"/>
            <w:shd w:val="clear" w:color="auto" w:fill="auto"/>
            <w:vAlign w:val="center"/>
          </w:tcPr>
          <w:p w14:paraId="7B6FB7CA" w14:textId="77777777" w:rsidR="00F56B77" w:rsidRPr="00F868C9" w:rsidRDefault="00967654" w:rsidP="001B7EF9">
            <w:pPr>
              <w:spacing w:after="120" w:line="340" w:lineRule="exact"/>
              <w:ind w:right="45"/>
              <w:jc w:val="center"/>
              <w:rPr>
                <w:rFonts w:ascii="Times New Roman" w:hAnsi="Times New Roman"/>
                <w:b/>
                <w:bCs/>
                <w:color w:val="000000"/>
                <w:szCs w:val="26"/>
              </w:rPr>
            </w:pPr>
            <w:r w:rsidRPr="00F868C9">
              <w:rPr>
                <w:rFonts w:ascii="Times New Roman" w:hAnsi="Times New Roman"/>
                <w:color w:val="000000"/>
                <w:szCs w:val="26"/>
              </w:rPr>
              <w:t>BM01.BB</w:t>
            </w:r>
            <w:r w:rsidR="00C31378" w:rsidRPr="00F868C9">
              <w:rPr>
                <w:rFonts w:ascii="Times New Roman" w:hAnsi="Times New Roman"/>
                <w:color w:val="000000"/>
                <w:szCs w:val="26"/>
              </w:rPr>
              <w:t>.KQTĐ</w:t>
            </w:r>
          </w:p>
        </w:tc>
      </w:tr>
    </w:tbl>
    <w:p w14:paraId="1DEB6C62" w14:textId="77777777" w:rsidR="00C56CD2" w:rsidRPr="00815BB9" w:rsidRDefault="00C56CD2" w:rsidP="005672A9">
      <w:pPr>
        <w:spacing w:before="60" w:after="360"/>
        <w:jc w:val="center"/>
        <w:rPr>
          <w:rFonts w:ascii="Times New Roman" w:hAnsi="Times New Roman"/>
          <w:szCs w:val="26"/>
        </w:rPr>
      </w:pPr>
    </w:p>
    <w:sectPr w:rsidR="00C56CD2" w:rsidRPr="00815BB9" w:rsidSect="00D0213A">
      <w:headerReference w:type="default" r:id="rId12"/>
      <w:footerReference w:type="default" r:id="rId13"/>
      <w:pgSz w:w="11907" w:h="16840" w:code="9"/>
      <w:pgMar w:top="648" w:right="1080" w:bottom="1080" w:left="14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DE4E1A3" w14:textId="77777777" w:rsidR="00567416" w:rsidRDefault="00567416">
      <w:pPr>
        <w:spacing w:before="0"/>
      </w:pPr>
      <w:r>
        <w:separator/>
      </w:r>
    </w:p>
  </w:endnote>
  <w:endnote w:type="continuationSeparator" w:id="0">
    <w:p w14:paraId="6ED082F7" w14:textId="77777777" w:rsidR="00567416" w:rsidRDefault="00567416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charset w:val="00"/>
    <w:family w:val="swiss"/>
    <w:pitch w:val="variable"/>
    <w:sig w:usb0="00000007" w:usb1="00000000" w:usb2="00000000" w:usb3="00000000" w:csb0="00000011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.Vn3DH"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3EDBAD" w14:textId="6E2DC826" w:rsidR="00B8558E" w:rsidRPr="008A7EAE" w:rsidRDefault="00B8558E">
    <w:pPr>
      <w:pStyle w:val="Footer"/>
      <w:rPr>
        <w:rFonts w:ascii="Times New Roman" w:hAnsi="Times New Roman"/>
        <w:sz w:val="26"/>
        <w:szCs w:val="26"/>
      </w:rPr>
    </w:pPr>
    <w:r>
      <w:tab/>
    </w:r>
    <w:r w:rsidRPr="008A7EAE">
      <w:rPr>
        <w:rFonts w:ascii="Times New Roman" w:hAnsi="Times New Roman"/>
        <w:sz w:val="26"/>
        <w:szCs w:val="26"/>
      </w:rPr>
      <w:t xml:space="preserve">- </w:t>
    </w:r>
    <w:r w:rsidRPr="008A7EAE">
      <w:rPr>
        <w:rFonts w:ascii="Times New Roman" w:hAnsi="Times New Roman"/>
        <w:sz w:val="26"/>
        <w:szCs w:val="26"/>
      </w:rPr>
      <w:fldChar w:fldCharType="begin"/>
    </w:r>
    <w:r w:rsidRPr="008A7EAE">
      <w:rPr>
        <w:rFonts w:ascii="Times New Roman" w:hAnsi="Times New Roman"/>
        <w:sz w:val="26"/>
        <w:szCs w:val="26"/>
      </w:rPr>
      <w:instrText xml:space="preserve"> PAGE </w:instrText>
    </w:r>
    <w:r w:rsidRPr="008A7EAE">
      <w:rPr>
        <w:rFonts w:ascii="Times New Roman" w:hAnsi="Times New Roman"/>
        <w:sz w:val="26"/>
        <w:szCs w:val="26"/>
      </w:rPr>
      <w:fldChar w:fldCharType="separate"/>
    </w:r>
    <w:r w:rsidR="00E06C12">
      <w:rPr>
        <w:rFonts w:ascii="Times New Roman" w:hAnsi="Times New Roman"/>
        <w:noProof/>
        <w:sz w:val="26"/>
        <w:szCs w:val="26"/>
      </w:rPr>
      <w:t>1</w:t>
    </w:r>
    <w:r w:rsidRPr="008A7EAE">
      <w:rPr>
        <w:rFonts w:ascii="Times New Roman" w:hAnsi="Times New Roman"/>
        <w:sz w:val="26"/>
        <w:szCs w:val="26"/>
      </w:rPr>
      <w:fldChar w:fldCharType="end"/>
    </w:r>
    <w:r w:rsidRPr="008A7EAE">
      <w:rPr>
        <w:rFonts w:ascii="Times New Roman" w:hAnsi="Times New Roman"/>
        <w:sz w:val="26"/>
        <w:szCs w:val="26"/>
      </w:rPr>
      <w:t xml:space="preserve"> -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32239CA" w14:textId="6EE2B775" w:rsidR="00B8558E" w:rsidRPr="008A7EAE" w:rsidRDefault="00B8558E">
    <w:pPr>
      <w:pStyle w:val="Footer"/>
      <w:rPr>
        <w:rFonts w:ascii="Times New Roman" w:hAnsi="Times New Roman"/>
        <w:sz w:val="26"/>
        <w:szCs w:val="26"/>
      </w:rPr>
    </w:pPr>
    <w:r>
      <w:tab/>
    </w:r>
    <w:r w:rsidRPr="008A7EAE">
      <w:rPr>
        <w:rFonts w:ascii="Times New Roman" w:hAnsi="Times New Roman"/>
        <w:sz w:val="26"/>
        <w:szCs w:val="26"/>
      </w:rPr>
      <w:t xml:space="preserve">- </w:t>
    </w:r>
    <w:r w:rsidRPr="008A7EAE">
      <w:rPr>
        <w:rFonts w:ascii="Times New Roman" w:hAnsi="Times New Roman"/>
        <w:sz w:val="26"/>
        <w:szCs w:val="26"/>
      </w:rPr>
      <w:fldChar w:fldCharType="begin"/>
    </w:r>
    <w:r w:rsidRPr="008A7EAE">
      <w:rPr>
        <w:rFonts w:ascii="Times New Roman" w:hAnsi="Times New Roman"/>
        <w:sz w:val="26"/>
        <w:szCs w:val="26"/>
      </w:rPr>
      <w:instrText xml:space="preserve"> PAGE </w:instrText>
    </w:r>
    <w:r w:rsidRPr="008A7EAE">
      <w:rPr>
        <w:rFonts w:ascii="Times New Roman" w:hAnsi="Times New Roman"/>
        <w:sz w:val="26"/>
        <w:szCs w:val="26"/>
      </w:rPr>
      <w:fldChar w:fldCharType="separate"/>
    </w:r>
    <w:r w:rsidR="00E06C12">
      <w:rPr>
        <w:rFonts w:ascii="Times New Roman" w:hAnsi="Times New Roman"/>
        <w:noProof/>
        <w:sz w:val="26"/>
        <w:szCs w:val="26"/>
      </w:rPr>
      <w:t>9</w:t>
    </w:r>
    <w:r w:rsidRPr="008A7EAE">
      <w:rPr>
        <w:rFonts w:ascii="Times New Roman" w:hAnsi="Times New Roman"/>
        <w:sz w:val="26"/>
        <w:szCs w:val="26"/>
      </w:rPr>
      <w:fldChar w:fldCharType="end"/>
    </w:r>
    <w:r w:rsidRPr="008A7EAE">
      <w:rPr>
        <w:rFonts w:ascii="Times New Roman" w:hAnsi="Times New Roman"/>
        <w:sz w:val="26"/>
        <w:szCs w:val="26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C49F25F" w14:textId="77777777" w:rsidR="00567416" w:rsidRDefault="00567416">
      <w:pPr>
        <w:spacing w:before="0"/>
      </w:pPr>
      <w:r>
        <w:separator/>
      </w:r>
    </w:p>
  </w:footnote>
  <w:footnote w:type="continuationSeparator" w:id="0">
    <w:p w14:paraId="060DC170" w14:textId="77777777" w:rsidR="00567416" w:rsidRDefault="00567416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578" w:type="dxa"/>
      <w:tblInd w:w="2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6300"/>
      <w:gridCol w:w="3278"/>
    </w:tblGrid>
    <w:tr w:rsidR="00B8558E" w14:paraId="43CD71F9" w14:textId="77777777" w:rsidTr="001975D7">
      <w:tc>
        <w:tcPr>
          <w:tcW w:w="6300" w:type="dxa"/>
          <w:shd w:val="clear" w:color="auto" w:fill="auto"/>
        </w:tcPr>
        <w:p w14:paraId="09F7E5F5" w14:textId="5A25FF79" w:rsidR="00B8558E" w:rsidRDefault="00036D91" w:rsidP="00A422FA">
          <w:pPr>
            <w:pStyle w:val="Header"/>
            <w:tabs>
              <w:tab w:val="left" w:pos="2662"/>
            </w:tabs>
          </w:pPr>
          <w:r>
            <w:rPr>
              <w:noProof/>
            </w:rPr>
            <w:drawing>
              <wp:anchor distT="0" distB="0" distL="114300" distR="114300" simplePos="0" relativeHeight="251657728" behindDoc="0" locked="0" layoutInCell="1" allowOverlap="1" wp14:anchorId="3455F704" wp14:editId="19CCA015">
                <wp:simplePos x="0" y="0"/>
                <wp:positionH relativeFrom="column">
                  <wp:posOffset>-70485</wp:posOffset>
                </wp:positionH>
                <wp:positionV relativeFrom="paragraph">
                  <wp:posOffset>158115</wp:posOffset>
                </wp:positionV>
                <wp:extent cx="3886835" cy="52324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886835" cy="523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063DAFF0" w14:textId="77777777" w:rsidR="00B8558E" w:rsidRDefault="00B8558E" w:rsidP="007E661E">
          <w:pPr>
            <w:pStyle w:val="Header"/>
          </w:pPr>
        </w:p>
        <w:p w14:paraId="07934C0E" w14:textId="77777777" w:rsidR="00B8558E" w:rsidRDefault="00B8558E" w:rsidP="007E661E">
          <w:pPr>
            <w:pStyle w:val="Header"/>
          </w:pPr>
        </w:p>
        <w:p w14:paraId="38D95B9A" w14:textId="77777777" w:rsidR="00B8558E" w:rsidRDefault="00B8558E" w:rsidP="007E661E">
          <w:pPr>
            <w:pStyle w:val="Header"/>
          </w:pPr>
        </w:p>
      </w:tc>
      <w:tc>
        <w:tcPr>
          <w:tcW w:w="3278" w:type="dxa"/>
          <w:shd w:val="clear" w:color="auto" w:fill="auto"/>
        </w:tcPr>
        <w:p w14:paraId="059BE45D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  <w:lang w:val="vi-VN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Mã quy trình: </w:t>
          </w:r>
        </w:p>
        <w:p w14:paraId="489466DA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Chủ quy trình: </w:t>
          </w:r>
        </w:p>
        <w:p w14:paraId="003A9357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Phiên bản: </w:t>
          </w:r>
        </w:p>
        <w:p w14:paraId="6233116C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  <w:lang w:val="vi-VN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Ngày hiệu lực: </w:t>
          </w:r>
        </w:p>
        <w:p w14:paraId="5C304B81" w14:textId="77777777" w:rsidR="00B8558E" w:rsidRPr="001975D7" w:rsidRDefault="00B8558E" w:rsidP="00445F33">
          <w:pPr>
            <w:pStyle w:val="Header"/>
            <w:spacing w:before="60" w:after="60"/>
            <w:rPr>
              <w:rFonts w:ascii="Times New Roman" w:hAnsi="Times New Roman"/>
            </w:rPr>
          </w:pPr>
          <w:r>
            <w:rPr>
              <w:rFonts w:ascii="Times New Roman" w:hAnsi="Times New Roman"/>
              <w:i/>
              <w:sz w:val="24"/>
              <w:lang w:val="vi-VN"/>
            </w:rPr>
            <w:t>Trang</w:t>
          </w:r>
          <w:r>
            <w:rPr>
              <w:rFonts w:ascii="Times New Roman" w:hAnsi="Times New Roman"/>
              <w:i/>
              <w:sz w:val="24"/>
            </w:rPr>
            <w:t>:</w:t>
          </w:r>
        </w:p>
      </w:tc>
    </w:tr>
  </w:tbl>
  <w:p w14:paraId="3B9A3CB1" w14:textId="77777777" w:rsidR="00B8558E" w:rsidRDefault="00B8558E" w:rsidP="007E661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379A50" w14:textId="77777777" w:rsidR="00B8558E" w:rsidRPr="00D0213A" w:rsidRDefault="00B8558E" w:rsidP="00D021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D51673"/>
    <w:multiLevelType w:val="hybridMultilevel"/>
    <w:tmpl w:val="65F2535E"/>
    <w:lvl w:ilvl="0" w:tplc="3FF4E706">
      <w:start w:val="1"/>
      <w:numFmt w:val="decimal"/>
      <w:lvlText w:val="(%1)"/>
      <w:lvlJc w:val="left"/>
      <w:pPr>
        <w:ind w:left="927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A823B79"/>
    <w:multiLevelType w:val="hybridMultilevel"/>
    <w:tmpl w:val="954AE72E"/>
    <w:lvl w:ilvl="0" w:tplc="5C4079FE">
      <w:start w:val="2"/>
      <w:numFmt w:val="bullet"/>
      <w:lvlText w:val="-"/>
      <w:lvlJc w:val="left"/>
      <w:pPr>
        <w:ind w:left="261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70" w:hanging="360"/>
      </w:pPr>
      <w:rPr>
        <w:rFonts w:ascii="Wingdings" w:hAnsi="Wingdings" w:hint="default"/>
      </w:rPr>
    </w:lvl>
  </w:abstractNum>
  <w:abstractNum w:abstractNumId="2" w15:restartNumberingAfterBreak="0">
    <w:nsid w:val="2F1A2DFB"/>
    <w:multiLevelType w:val="hybridMultilevel"/>
    <w:tmpl w:val="BB6A7080"/>
    <w:lvl w:ilvl="0" w:tplc="CC4E7B5A">
      <w:start w:val="3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FD53250"/>
    <w:multiLevelType w:val="hybridMultilevel"/>
    <w:tmpl w:val="B5EE0E86"/>
    <w:lvl w:ilvl="0" w:tplc="F4E0D318">
      <w:start w:val="1"/>
      <w:numFmt w:val="bullet"/>
      <w:lvlText w:val="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A01D96"/>
    <w:multiLevelType w:val="hybridMultilevel"/>
    <w:tmpl w:val="4F8C236A"/>
    <w:lvl w:ilvl="0" w:tplc="2A5A4046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4E3B6D4C"/>
    <w:multiLevelType w:val="hybridMultilevel"/>
    <w:tmpl w:val="8372318E"/>
    <w:lvl w:ilvl="0" w:tplc="4DD4196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7D0CC6"/>
    <w:multiLevelType w:val="hybridMultilevel"/>
    <w:tmpl w:val="8E1E9BBE"/>
    <w:lvl w:ilvl="0" w:tplc="347AAC24">
      <w:start w:val="1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0236623"/>
    <w:multiLevelType w:val="hybridMultilevel"/>
    <w:tmpl w:val="32066F06"/>
    <w:lvl w:ilvl="0" w:tplc="F6CC95F4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21413388">
    <w:abstractNumId w:val="2"/>
  </w:num>
  <w:num w:numId="2" w16cid:durableId="144518444">
    <w:abstractNumId w:val="5"/>
  </w:num>
  <w:num w:numId="3" w16cid:durableId="1317371134">
    <w:abstractNumId w:val="6"/>
  </w:num>
  <w:num w:numId="4" w16cid:durableId="2010522019">
    <w:abstractNumId w:val="0"/>
  </w:num>
  <w:num w:numId="5" w16cid:durableId="1936477791">
    <w:abstractNumId w:val="3"/>
  </w:num>
  <w:num w:numId="6" w16cid:durableId="1109743803">
    <w:abstractNumId w:val="7"/>
  </w:num>
  <w:num w:numId="7" w16cid:durableId="832333349">
    <w:abstractNumId w:val="1"/>
  </w:num>
  <w:num w:numId="8" w16cid:durableId="1494293620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displayBackgroundShape/>
  <w:hideSpellingErrors/>
  <w:proofState w:spelling="clean"/>
  <w:defaultTabStop w:val="720"/>
  <w:drawingGridHorizontalSpacing w:val="187"/>
  <w:drawingGridVerticalSpacing w:val="187"/>
  <w:characterSpacingControl w:val="doNotCompress"/>
  <w:hdrShapeDefaults>
    <o:shapedefaults v:ext="edit" spidmax="2050">
      <v:stroke endarrow="blo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463"/>
    <w:rsid w:val="00000EF8"/>
    <w:rsid w:val="00002271"/>
    <w:rsid w:val="00002FF0"/>
    <w:rsid w:val="00005491"/>
    <w:rsid w:val="00012B9B"/>
    <w:rsid w:val="000148E6"/>
    <w:rsid w:val="0001642F"/>
    <w:rsid w:val="000168A1"/>
    <w:rsid w:val="000178A8"/>
    <w:rsid w:val="00021FA9"/>
    <w:rsid w:val="0002250D"/>
    <w:rsid w:val="000248A7"/>
    <w:rsid w:val="00027F53"/>
    <w:rsid w:val="000339F7"/>
    <w:rsid w:val="000359ED"/>
    <w:rsid w:val="00036885"/>
    <w:rsid w:val="000369A3"/>
    <w:rsid w:val="00036A2D"/>
    <w:rsid w:val="00036D91"/>
    <w:rsid w:val="00040660"/>
    <w:rsid w:val="0004111C"/>
    <w:rsid w:val="00041C99"/>
    <w:rsid w:val="0004621D"/>
    <w:rsid w:val="0004671C"/>
    <w:rsid w:val="00046F49"/>
    <w:rsid w:val="00050A48"/>
    <w:rsid w:val="00050F90"/>
    <w:rsid w:val="000516CD"/>
    <w:rsid w:val="0005195C"/>
    <w:rsid w:val="000527ED"/>
    <w:rsid w:val="000532EE"/>
    <w:rsid w:val="00053D78"/>
    <w:rsid w:val="00054EA7"/>
    <w:rsid w:val="00054FBF"/>
    <w:rsid w:val="00056828"/>
    <w:rsid w:val="00057BD9"/>
    <w:rsid w:val="000629E2"/>
    <w:rsid w:val="00063B68"/>
    <w:rsid w:val="00063FD3"/>
    <w:rsid w:val="00064C91"/>
    <w:rsid w:val="000651BB"/>
    <w:rsid w:val="00067E87"/>
    <w:rsid w:val="00070663"/>
    <w:rsid w:val="00071247"/>
    <w:rsid w:val="000713B1"/>
    <w:rsid w:val="00073A07"/>
    <w:rsid w:val="00075CE5"/>
    <w:rsid w:val="00075E7E"/>
    <w:rsid w:val="00077BB3"/>
    <w:rsid w:val="00081080"/>
    <w:rsid w:val="000817EB"/>
    <w:rsid w:val="000850B6"/>
    <w:rsid w:val="0008692C"/>
    <w:rsid w:val="00086B04"/>
    <w:rsid w:val="00090B19"/>
    <w:rsid w:val="00093F18"/>
    <w:rsid w:val="000940AD"/>
    <w:rsid w:val="000977E7"/>
    <w:rsid w:val="000A0350"/>
    <w:rsid w:val="000A0AFF"/>
    <w:rsid w:val="000A0BCE"/>
    <w:rsid w:val="000A0E9F"/>
    <w:rsid w:val="000A17AF"/>
    <w:rsid w:val="000A3189"/>
    <w:rsid w:val="000A43FA"/>
    <w:rsid w:val="000A54E0"/>
    <w:rsid w:val="000A7BF8"/>
    <w:rsid w:val="000B0463"/>
    <w:rsid w:val="000B0760"/>
    <w:rsid w:val="000B4CC7"/>
    <w:rsid w:val="000B75AD"/>
    <w:rsid w:val="000B7D4A"/>
    <w:rsid w:val="000C1651"/>
    <w:rsid w:val="000C1BEB"/>
    <w:rsid w:val="000C23BD"/>
    <w:rsid w:val="000C2F3C"/>
    <w:rsid w:val="000C38E8"/>
    <w:rsid w:val="000C405C"/>
    <w:rsid w:val="000C4E57"/>
    <w:rsid w:val="000C7D24"/>
    <w:rsid w:val="000D054A"/>
    <w:rsid w:val="000D28E6"/>
    <w:rsid w:val="000D2FCC"/>
    <w:rsid w:val="000D3493"/>
    <w:rsid w:val="000D3ED3"/>
    <w:rsid w:val="000D45F9"/>
    <w:rsid w:val="000D504B"/>
    <w:rsid w:val="000E1FAE"/>
    <w:rsid w:val="000E3639"/>
    <w:rsid w:val="000E4256"/>
    <w:rsid w:val="000E5754"/>
    <w:rsid w:val="000F02D0"/>
    <w:rsid w:val="000F0D7B"/>
    <w:rsid w:val="000F1C21"/>
    <w:rsid w:val="000F1CA1"/>
    <w:rsid w:val="000F47DD"/>
    <w:rsid w:val="000F50A1"/>
    <w:rsid w:val="000F5496"/>
    <w:rsid w:val="000F6B56"/>
    <w:rsid w:val="000F6CCB"/>
    <w:rsid w:val="0010245C"/>
    <w:rsid w:val="00103975"/>
    <w:rsid w:val="00104125"/>
    <w:rsid w:val="0010497D"/>
    <w:rsid w:val="001054A6"/>
    <w:rsid w:val="00106DEF"/>
    <w:rsid w:val="00107064"/>
    <w:rsid w:val="001070EC"/>
    <w:rsid w:val="00110F1A"/>
    <w:rsid w:val="00111627"/>
    <w:rsid w:val="00114C54"/>
    <w:rsid w:val="0011568C"/>
    <w:rsid w:val="00116315"/>
    <w:rsid w:val="00116DDC"/>
    <w:rsid w:val="00120688"/>
    <w:rsid w:val="0012075F"/>
    <w:rsid w:val="00121A16"/>
    <w:rsid w:val="00122BAD"/>
    <w:rsid w:val="001234AC"/>
    <w:rsid w:val="00123894"/>
    <w:rsid w:val="00124909"/>
    <w:rsid w:val="001256DB"/>
    <w:rsid w:val="00130B73"/>
    <w:rsid w:val="00130E22"/>
    <w:rsid w:val="001311D8"/>
    <w:rsid w:val="00131248"/>
    <w:rsid w:val="00132679"/>
    <w:rsid w:val="00135860"/>
    <w:rsid w:val="0013713A"/>
    <w:rsid w:val="00137901"/>
    <w:rsid w:val="00142D1F"/>
    <w:rsid w:val="00142E74"/>
    <w:rsid w:val="00143A03"/>
    <w:rsid w:val="00144752"/>
    <w:rsid w:val="001453DE"/>
    <w:rsid w:val="00146995"/>
    <w:rsid w:val="00146A2A"/>
    <w:rsid w:val="00147A8F"/>
    <w:rsid w:val="001516EB"/>
    <w:rsid w:val="00152605"/>
    <w:rsid w:val="001526F2"/>
    <w:rsid w:val="00152A50"/>
    <w:rsid w:val="00152B3B"/>
    <w:rsid w:val="00155EEF"/>
    <w:rsid w:val="0016033E"/>
    <w:rsid w:val="00160DF9"/>
    <w:rsid w:val="001610EB"/>
    <w:rsid w:val="00162604"/>
    <w:rsid w:val="00166830"/>
    <w:rsid w:val="001676C4"/>
    <w:rsid w:val="00175C36"/>
    <w:rsid w:val="001765BE"/>
    <w:rsid w:val="00177542"/>
    <w:rsid w:val="00180050"/>
    <w:rsid w:val="0018161E"/>
    <w:rsid w:val="00181D9E"/>
    <w:rsid w:val="00184030"/>
    <w:rsid w:val="0018675C"/>
    <w:rsid w:val="001868A7"/>
    <w:rsid w:val="00192C86"/>
    <w:rsid w:val="00192E16"/>
    <w:rsid w:val="00192EF4"/>
    <w:rsid w:val="00196126"/>
    <w:rsid w:val="001975D7"/>
    <w:rsid w:val="001A210C"/>
    <w:rsid w:val="001A5B0E"/>
    <w:rsid w:val="001A630A"/>
    <w:rsid w:val="001A6CD7"/>
    <w:rsid w:val="001B103C"/>
    <w:rsid w:val="001B342C"/>
    <w:rsid w:val="001B3818"/>
    <w:rsid w:val="001B442F"/>
    <w:rsid w:val="001B4953"/>
    <w:rsid w:val="001B525F"/>
    <w:rsid w:val="001B6C83"/>
    <w:rsid w:val="001B764B"/>
    <w:rsid w:val="001B7D9F"/>
    <w:rsid w:val="001B7EF9"/>
    <w:rsid w:val="001C055C"/>
    <w:rsid w:val="001C1922"/>
    <w:rsid w:val="001C2750"/>
    <w:rsid w:val="001C5FFF"/>
    <w:rsid w:val="001C6714"/>
    <w:rsid w:val="001D146D"/>
    <w:rsid w:val="001D2628"/>
    <w:rsid w:val="001D3D4D"/>
    <w:rsid w:val="001D41AD"/>
    <w:rsid w:val="001D7A88"/>
    <w:rsid w:val="001E00F7"/>
    <w:rsid w:val="001E0486"/>
    <w:rsid w:val="001E049C"/>
    <w:rsid w:val="001E082D"/>
    <w:rsid w:val="001E2788"/>
    <w:rsid w:val="001E29AF"/>
    <w:rsid w:val="001E351B"/>
    <w:rsid w:val="001E3A8F"/>
    <w:rsid w:val="001E43F8"/>
    <w:rsid w:val="001E4866"/>
    <w:rsid w:val="001E544F"/>
    <w:rsid w:val="001E6814"/>
    <w:rsid w:val="001E72CB"/>
    <w:rsid w:val="001E7412"/>
    <w:rsid w:val="001F2029"/>
    <w:rsid w:val="001F3213"/>
    <w:rsid w:val="001F346A"/>
    <w:rsid w:val="001F5EED"/>
    <w:rsid w:val="001F66CD"/>
    <w:rsid w:val="001F7811"/>
    <w:rsid w:val="002010F0"/>
    <w:rsid w:val="002025E6"/>
    <w:rsid w:val="002032F2"/>
    <w:rsid w:val="00203C69"/>
    <w:rsid w:val="002041B1"/>
    <w:rsid w:val="002058FE"/>
    <w:rsid w:val="002063AE"/>
    <w:rsid w:val="0021035E"/>
    <w:rsid w:val="00211657"/>
    <w:rsid w:val="00211E82"/>
    <w:rsid w:val="002169D1"/>
    <w:rsid w:val="00216B2F"/>
    <w:rsid w:val="00216B5C"/>
    <w:rsid w:val="00221440"/>
    <w:rsid w:val="00221D40"/>
    <w:rsid w:val="002244DB"/>
    <w:rsid w:val="0022479A"/>
    <w:rsid w:val="00231746"/>
    <w:rsid w:val="002317F7"/>
    <w:rsid w:val="00234CE6"/>
    <w:rsid w:val="002406D5"/>
    <w:rsid w:val="00240CAA"/>
    <w:rsid w:val="0024160C"/>
    <w:rsid w:val="002417E8"/>
    <w:rsid w:val="00242E57"/>
    <w:rsid w:val="00242F11"/>
    <w:rsid w:val="00243A80"/>
    <w:rsid w:val="00244A44"/>
    <w:rsid w:val="00244B44"/>
    <w:rsid w:val="00247141"/>
    <w:rsid w:val="00251252"/>
    <w:rsid w:val="00251F6D"/>
    <w:rsid w:val="0025405D"/>
    <w:rsid w:val="00255569"/>
    <w:rsid w:val="00257615"/>
    <w:rsid w:val="00260A18"/>
    <w:rsid w:val="0026157C"/>
    <w:rsid w:val="00262E3F"/>
    <w:rsid w:val="002635DA"/>
    <w:rsid w:val="00266C9A"/>
    <w:rsid w:val="00267FA6"/>
    <w:rsid w:val="002709BE"/>
    <w:rsid w:val="00272CEF"/>
    <w:rsid w:val="0027332B"/>
    <w:rsid w:val="0027393B"/>
    <w:rsid w:val="00273D04"/>
    <w:rsid w:val="00274D90"/>
    <w:rsid w:val="00276005"/>
    <w:rsid w:val="0027624F"/>
    <w:rsid w:val="00281F67"/>
    <w:rsid w:val="00285599"/>
    <w:rsid w:val="00285B2B"/>
    <w:rsid w:val="00286EA8"/>
    <w:rsid w:val="00287CDE"/>
    <w:rsid w:val="00290BE3"/>
    <w:rsid w:val="00290FC2"/>
    <w:rsid w:val="00293D60"/>
    <w:rsid w:val="00297753"/>
    <w:rsid w:val="002A2C8E"/>
    <w:rsid w:val="002A30A2"/>
    <w:rsid w:val="002A4751"/>
    <w:rsid w:val="002A60DA"/>
    <w:rsid w:val="002A6E87"/>
    <w:rsid w:val="002A78B9"/>
    <w:rsid w:val="002A7CEE"/>
    <w:rsid w:val="002B1CF8"/>
    <w:rsid w:val="002B1D02"/>
    <w:rsid w:val="002B265D"/>
    <w:rsid w:val="002B2D2A"/>
    <w:rsid w:val="002B3330"/>
    <w:rsid w:val="002B3677"/>
    <w:rsid w:val="002B3B23"/>
    <w:rsid w:val="002B6E42"/>
    <w:rsid w:val="002B70EC"/>
    <w:rsid w:val="002C1352"/>
    <w:rsid w:val="002C13CD"/>
    <w:rsid w:val="002C2D4D"/>
    <w:rsid w:val="002C2D53"/>
    <w:rsid w:val="002C3C5B"/>
    <w:rsid w:val="002C6192"/>
    <w:rsid w:val="002C71AD"/>
    <w:rsid w:val="002D0F47"/>
    <w:rsid w:val="002D21C6"/>
    <w:rsid w:val="002D2BB1"/>
    <w:rsid w:val="002D43B0"/>
    <w:rsid w:val="002D7884"/>
    <w:rsid w:val="002D7FC4"/>
    <w:rsid w:val="002E0C68"/>
    <w:rsid w:val="002E4D27"/>
    <w:rsid w:val="002E5986"/>
    <w:rsid w:val="002E59C2"/>
    <w:rsid w:val="002E5CD8"/>
    <w:rsid w:val="002E7212"/>
    <w:rsid w:val="002E7980"/>
    <w:rsid w:val="002F01A0"/>
    <w:rsid w:val="002F01E4"/>
    <w:rsid w:val="002F2186"/>
    <w:rsid w:val="002F29A9"/>
    <w:rsid w:val="002F4036"/>
    <w:rsid w:val="002F4FA1"/>
    <w:rsid w:val="002F5A6B"/>
    <w:rsid w:val="002F6C6B"/>
    <w:rsid w:val="002F7588"/>
    <w:rsid w:val="00301016"/>
    <w:rsid w:val="00301978"/>
    <w:rsid w:val="003026A7"/>
    <w:rsid w:val="00302704"/>
    <w:rsid w:val="0030304C"/>
    <w:rsid w:val="003051D3"/>
    <w:rsid w:val="0030525D"/>
    <w:rsid w:val="00305D5E"/>
    <w:rsid w:val="00307986"/>
    <w:rsid w:val="00313C96"/>
    <w:rsid w:val="00314E5A"/>
    <w:rsid w:val="003156F9"/>
    <w:rsid w:val="00316953"/>
    <w:rsid w:val="00323273"/>
    <w:rsid w:val="003253E0"/>
    <w:rsid w:val="00327222"/>
    <w:rsid w:val="003279D4"/>
    <w:rsid w:val="00327A9A"/>
    <w:rsid w:val="00327BDE"/>
    <w:rsid w:val="00331920"/>
    <w:rsid w:val="0033362C"/>
    <w:rsid w:val="003349B1"/>
    <w:rsid w:val="003351ED"/>
    <w:rsid w:val="00335A57"/>
    <w:rsid w:val="003373C0"/>
    <w:rsid w:val="0034008F"/>
    <w:rsid w:val="00342391"/>
    <w:rsid w:val="00342C9C"/>
    <w:rsid w:val="00344699"/>
    <w:rsid w:val="00350173"/>
    <w:rsid w:val="00350B87"/>
    <w:rsid w:val="003525A9"/>
    <w:rsid w:val="003541FE"/>
    <w:rsid w:val="00354AC4"/>
    <w:rsid w:val="003565E3"/>
    <w:rsid w:val="00360B48"/>
    <w:rsid w:val="00362B45"/>
    <w:rsid w:val="00363322"/>
    <w:rsid w:val="00363CDE"/>
    <w:rsid w:val="00365AB1"/>
    <w:rsid w:val="003663DE"/>
    <w:rsid w:val="00367AB0"/>
    <w:rsid w:val="00367DBB"/>
    <w:rsid w:val="00370132"/>
    <w:rsid w:val="00371338"/>
    <w:rsid w:val="0037157B"/>
    <w:rsid w:val="00374669"/>
    <w:rsid w:val="00374A5B"/>
    <w:rsid w:val="003754D0"/>
    <w:rsid w:val="003771E4"/>
    <w:rsid w:val="00377D67"/>
    <w:rsid w:val="00383D46"/>
    <w:rsid w:val="00383D5F"/>
    <w:rsid w:val="00384562"/>
    <w:rsid w:val="003864E0"/>
    <w:rsid w:val="00386B9C"/>
    <w:rsid w:val="00386D45"/>
    <w:rsid w:val="003871D2"/>
    <w:rsid w:val="00387250"/>
    <w:rsid w:val="00387D57"/>
    <w:rsid w:val="00391886"/>
    <w:rsid w:val="00393147"/>
    <w:rsid w:val="00394FF8"/>
    <w:rsid w:val="0039629B"/>
    <w:rsid w:val="003A032B"/>
    <w:rsid w:val="003A06C3"/>
    <w:rsid w:val="003A15D7"/>
    <w:rsid w:val="003A2AE3"/>
    <w:rsid w:val="003A2C6A"/>
    <w:rsid w:val="003A5F3B"/>
    <w:rsid w:val="003B1D0D"/>
    <w:rsid w:val="003B273F"/>
    <w:rsid w:val="003B4637"/>
    <w:rsid w:val="003B4B9D"/>
    <w:rsid w:val="003C0A5D"/>
    <w:rsid w:val="003C2D53"/>
    <w:rsid w:val="003C44DF"/>
    <w:rsid w:val="003C4794"/>
    <w:rsid w:val="003C4D0A"/>
    <w:rsid w:val="003C4EC6"/>
    <w:rsid w:val="003C5463"/>
    <w:rsid w:val="003C6045"/>
    <w:rsid w:val="003C6B7F"/>
    <w:rsid w:val="003C72CB"/>
    <w:rsid w:val="003C7D55"/>
    <w:rsid w:val="003D08E1"/>
    <w:rsid w:val="003D0A42"/>
    <w:rsid w:val="003D0D96"/>
    <w:rsid w:val="003D45A2"/>
    <w:rsid w:val="003D5CD4"/>
    <w:rsid w:val="003D67AD"/>
    <w:rsid w:val="003D6939"/>
    <w:rsid w:val="003E02BA"/>
    <w:rsid w:val="003E1FCD"/>
    <w:rsid w:val="003E2D0B"/>
    <w:rsid w:val="003E2F3E"/>
    <w:rsid w:val="003E3399"/>
    <w:rsid w:val="003E468B"/>
    <w:rsid w:val="003E5724"/>
    <w:rsid w:val="003E641D"/>
    <w:rsid w:val="003E7E28"/>
    <w:rsid w:val="003F1301"/>
    <w:rsid w:val="003F2A11"/>
    <w:rsid w:val="003F36A1"/>
    <w:rsid w:val="00400664"/>
    <w:rsid w:val="00400856"/>
    <w:rsid w:val="00400E7F"/>
    <w:rsid w:val="0040359C"/>
    <w:rsid w:val="00403FA6"/>
    <w:rsid w:val="00404427"/>
    <w:rsid w:val="00405929"/>
    <w:rsid w:val="004071EB"/>
    <w:rsid w:val="00407E89"/>
    <w:rsid w:val="00407EF9"/>
    <w:rsid w:val="00410675"/>
    <w:rsid w:val="00410ED2"/>
    <w:rsid w:val="00411179"/>
    <w:rsid w:val="004117C6"/>
    <w:rsid w:val="00411CC6"/>
    <w:rsid w:val="00411FB3"/>
    <w:rsid w:val="00412409"/>
    <w:rsid w:val="004149D9"/>
    <w:rsid w:val="00415D62"/>
    <w:rsid w:val="0041620C"/>
    <w:rsid w:val="00417019"/>
    <w:rsid w:val="004202D8"/>
    <w:rsid w:val="00421656"/>
    <w:rsid w:val="004218E8"/>
    <w:rsid w:val="00425B09"/>
    <w:rsid w:val="00430AB2"/>
    <w:rsid w:val="00430DCA"/>
    <w:rsid w:val="0043128B"/>
    <w:rsid w:val="004316D8"/>
    <w:rsid w:val="00431BF5"/>
    <w:rsid w:val="004320E5"/>
    <w:rsid w:val="00432960"/>
    <w:rsid w:val="004360AC"/>
    <w:rsid w:val="004367B7"/>
    <w:rsid w:val="00440ADB"/>
    <w:rsid w:val="00442A2E"/>
    <w:rsid w:val="00442B24"/>
    <w:rsid w:val="00442CBF"/>
    <w:rsid w:val="00443153"/>
    <w:rsid w:val="00445F33"/>
    <w:rsid w:val="0045078D"/>
    <w:rsid w:val="004515CE"/>
    <w:rsid w:val="00452165"/>
    <w:rsid w:val="00460F40"/>
    <w:rsid w:val="00462153"/>
    <w:rsid w:val="00462A59"/>
    <w:rsid w:val="00463898"/>
    <w:rsid w:val="00465844"/>
    <w:rsid w:val="00465E57"/>
    <w:rsid w:val="0047187B"/>
    <w:rsid w:val="00471E8A"/>
    <w:rsid w:val="004731C3"/>
    <w:rsid w:val="004731E3"/>
    <w:rsid w:val="00473C47"/>
    <w:rsid w:val="00473DF2"/>
    <w:rsid w:val="004742F1"/>
    <w:rsid w:val="00475669"/>
    <w:rsid w:val="004760A3"/>
    <w:rsid w:val="004768AA"/>
    <w:rsid w:val="004829A6"/>
    <w:rsid w:val="00484EE4"/>
    <w:rsid w:val="00485174"/>
    <w:rsid w:val="00490C37"/>
    <w:rsid w:val="00492782"/>
    <w:rsid w:val="00492E69"/>
    <w:rsid w:val="00493580"/>
    <w:rsid w:val="004944E2"/>
    <w:rsid w:val="00494D7A"/>
    <w:rsid w:val="00495825"/>
    <w:rsid w:val="0049713B"/>
    <w:rsid w:val="00497F50"/>
    <w:rsid w:val="004A1DEE"/>
    <w:rsid w:val="004A2E7F"/>
    <w:rsid w:val="004A5C54"/>
    <w:rsid w:val="004B00D3"/>
    <w:rsid w:val="004B0D08"/>
    <w:rsid w:val="004B15B5"/>
    <w:rsid w:val="004B2917"/>
    <w:rsid w:val="004B3909"/>
    <w:rsid w:val="004B3C68"/>
    <w:rsid w:val="004B61A2"/>
    <w:rsid w:val="004C0D2F"/>
    <w:rsid w:val="004C29AD"/>
    <w:rsid w:val="004C3F2C"/>
    <w:rsid w:val="004C4640"/>
    <w:rsid w:val="004C485F"/>
    <w:rsid w:val="004C4F53"/>
    <w:rsid w:val="004C5228"/>
    <w:rsid w:val="004C553E"/>
    <w:rsid w:val="004C5E23"/>
    <w:rsid w:val="004D0695"/>
    <w:rsid w:val="004D0F9A"/>
    <w:rsid w:val="004D2BCA"/>
    <w:rsid w:val="004D412A"/>
    <w:rsid w:val="004D5AD8"/>
    <w:rsid w:val="004E1CFE"/>
    <w:rsid w:val="004E1F48"/>
    <w:rsid w:val="004E2481"/>
    <w:rsid w:val="004E2D4B"/>
    <w:rsid w:val="004E37C3"/>
    <w:rsid w:val="004E591F"/>
    <w:rsid w:val="004E5AB5"/>
    <w:rsid w:val="004E5AF3"/>
    <w:rsid w:val="004F0AFF"/>
    <w:rsid w:val="004F2387"/>
    <w:rsid w:val="004F3C53"/>
    <w:rsid w:val="004F4936"/>
    <w:rsid w:val="004F5060"/>
    <w:rsid w:val="004F53D7"/>
    <w:rsid w:val="004F5DB5"/>
    <w:rsid w:val="00503ACF"/>
    <w:rsid w:val="00504541"/>
    <w:rsid w:val="005119D7"/>
    <w:rsid w:val="00512121"/>
    <w:rsid w:val="0051488F"/>
    <w:rsid w:val="005151FA"/>
    <w:rsid w:val="005153A8"/>
    <w:rsid w:val="005156FB"/>
    <w:rsid w:val="0051668B"/>
    <w:rsid w:val="00520BCC"/>
    <w:rsid w:val="005227A7"/>
    <w:rsid w:val="005300DE"/>
    <w:rsid w:val="0053133F"/>
    <w:rsid w:val="005313FE"/>
    <w:rsid w:val="00531C25"/>
    <w:rsid w:val="005321F6"/>
    <w:rsid w:val="0053396C"/>
    <w:rsid w:val="00534DB2"/>
    <w:rsid w:val="00535928"/>
    <w:rsid w:val="00536F64"/>
    <w:rsid w:val="00537BD2"/>
    <w:rsid w:val="0054153C"/>
    <w:rsid w:val="00541875"/>
    <w:rsid w:val="00542722"/>
    <w:rsid w:val="00542724"/>
    <w:rsid w:val="0054587A"/>
    <w:rsid w:val="00546D8E"/>
    <w:rsid w:val="00550035"/>
    <w:rsid w:val="005504A0"/>
    <w:rsid w:val="005507A6"/>
    <w:rsid w:val="005524F6"/>
    <w:rsid w:val="00552B04"/>
    <w:rsid w:val="0055407B"/>
    <w:rsid w:val="005557FD"/>
    <w:rsid w:val="00555F98"/>
    <w:rsid w:val="0055777A"/>
    <w:rsid w:val="00560F43"/>
    <w:rsid w:val="00562243"/>
    <w:rsid w:val="005628A3"/>
    <w:rsid w:val="00563D6C"/>
    <w:rsid w:val="00563FC1"/>
    <w:rsid w:val="005650B4"/>
    <w:rsid w:val="005672A9"/>
    <w:rsid w:val="00567416"/>
    <w:rsid w:val="0057009C"/>
    <w:rsid w:val="00570DBC"/>
    <w:rsid w:val="00570EC8"/>
    <w:rsid w:val="0057107F"/>
    <w:rsid w:val="00571C08"/>
    <w:rsid w:val="005727D0"/>
    <w:rsid w:val="005749CC"/>
    <w:rsid w:val="00574AE8"/>
    <w:rsid w:val="00576464"/>
    <w:rsid w:val="00576CF1"/>
    <w:rsid w:val="00577CCD"/>
    <w:rsid w:val="00580703"/>
    <w:rsid w:val="00580A8D"/>
    <w:rsid w:val="00580A8F"/>
    <w:rsid w:val="00582A28"/>
    <w:rsid w:val="00585015"/>
    <w:rsid w:val="00585BB4"/>
    <w:rsid w:val="005865E4"/>
    <w:rsid w:val="00586976"/>
    <w:rsid w:val="005876AE"/>
    <w:rsid w:val="00590CCA"/>
    <w:rsid w:val="00591CBB"/>
    <w:rsid w:val="00592926"/>
    <w:rsid w:val="0059380D"/>
    <w:rsid w:val="00594C02"/>
    <w:rsid w:val="005951AF"/>
    <w:rsid w:val="00596B34"/>
    <w:rsid w:val="005A33FA"/>
    <w:rsid w:val="005A44AA"/>
    <w:rsid w:val="005A4949"/>
    <w:rsid w:val="005A50C5"/>
    <w:rsid w:val="005A51DE"/>
    <w:rsid w:val="005A6A4A"/>
    <w:rsid w:val="005A78C6"/>
    <w:rsid w:val="005B0B70"/>
    <w:rsid w:val="005B1663"/>
    <w:rsid w:val="005B1F0D"/>
    <w:rsid w:val="005B2F36"/>
    <w:rsid w:val="005B6661"/>
    <w:rsid w:val="005C13F0"/>
    <w:rsid w:val="005C27E0"/>
    <w:rsid w:val="005C2A35"/>
    <w:rsid w:val="005C2E57"/>
    <w:rsid w:val="005C3ED8"/>
    <w:rsid w:val="005C3FB3"/>
    <w:rsid w:val="005C4A11"/>
    <w:rsid w:val="005C5D8E"/>
    <w:rsid w:val="005D2FF2"/>
    <w:rsid w:val="005D3181"/>
    <w:rsid w:val="005D5572"/>
    <w:rsid w:val="005E0AA6"/>
    <w:rsid w:val="005E0E1A"/>
    <w:rsid w:val="005E4DC6"/>
    <w:rsid w:val="005E61B3"/>
    <w:rsid w:val="005F1EF7"/>
    <w:rsid w:val="005F2506"/>
    <w:rsid w:val="005F2BF2"/>
    <w:rsid w:val="005F3452"/>
    <w:rsid w:val="005F3F10"/>
    <w:rsid w:val="005F4CD6"/>
    <w:rsid w:val="005F69C5"/>
    <w:rsid w:val="005F6DC1"/>
    <w:rsid w:val="00601053"/>
    <w:rsid w:val="006046EA"/>
    <w:rsid w:val="00604E77"/>
    <w:rsid w:val="00604EDC"/>
    <w:rsid w:val="00606322"/>
    <w:rsid w:val="00611335"/>
    <w:rsid w:val="0061153E"/>
    <w:rsid w:val="00611951"/>
    <w:rsid w:val="00611B48"/>
    <w:rsid w:val="006153B2"/>
    <w:rsid w:val="0061614E"/>
    <w:rsid w:val="00616A4F"/>
    <w:rsid w:val="006173F8"/>
    <w:rsid w:val="006216B5"/>
    <w:rsid w:val="006220ED"/>
    <w:rsid w:val="00622B60"/>
    <w:rsid w:val="00623D02"/>
    <w:rsid w:val="00623EC5"/>
    <w:rsid w:val="00624368"/>
    <w:rsid w:val="00625C38"/>
    <w:rsid w:val="00626407"/>
    <w:rsid w:val="00627724"/>
    <w:rsid w:val="00627761"/>
    <w:rsid w:val="00630685"/>
    <w:rsid w:val="00633F0B"/>
    <w:rsid w:val="006341FB"/>
    <w:rsid w:val="00637039"/>
    <w:rsid w:val="00637EE2"/>
    <w:rsid w:val="0064081C"/>
    <w:rsid w:val="00641221"/>
    <w:rsid w:val="00645373"/>
    <w:rsid w:val="006453C0"/>
    <w:rsid w:val="006456DF"/>
    <w:rsid w:val="00646AEF"/>
    <w:rsid w:val="00650AC7"/>
    <w:rsid w:val="00651F61"/>
    <w:rsid w:val="00652AE1"/>
    <w:rsid w:val="00653B08"/>
    <w:rsid w:val="00656C90"/>
    <w:rsid w:val="00660BD4"/>
    <w:rsid w:val="00660BEF"/>
    <w:rsid w:val="00661D1F"/>
    <w:rsid w:val="00661DD1"/>
    <w:rsid w:val="006620B8"/>
    <w:rsid w:val="00662C1D"/>
    <w:rsid w:val="00662E1B"/>
    <w:rsid w:val="00663E28"/>
    <w:rsid w:val="00663FC0"/>
    <w:rsid w:val="006647E8"/>
    <w:rsid w:val="00664D43"/>
    <w:rsid w:val="0066508E"/>
    <w:rsid w:val="006654C7"/>
    <w:rsid w:val="00666770"/>
    <w:rsid w:val="00666FA4"/>
    <w:rsid w:val="0067172E"/>
    <w:rsid w:val="00671AE2"/>
    <w:rsid w:val="0067337E"/>
    <w:rsid w:val="00673B54"/>
    <w:rsid w:val="006743CA"/>
    <w:rsid w:val="006747B4"/>
    <w:rsid w:val="006748C5"/>
    <w:rsid w:val="00676D4D"/>
    <w:rsid w:val="00680716"/>
    <w:rsid w:val="00680A24"/>
    <w:rsid w:val="006825CD"/>
    <w:rsid w:val="00683861"/>
    <w:rsid w:val="00683ADE"/>
    <w:rsid w:val="00683FB4"/>
    <w:rsid w:val="0068429D"/>
    <w:rsid w:val="00685E2C"/>
    <w:rsid w:val="00687196"/>
    <w:rsid w:val="00691087"/>
    <w:rsid w:val="006927B1"/>
    <w:rsid w:val="00692F96"/>
    <w:rsid w:val="00693BAE"/>
    <w:rsid w:val="0069619C"/>
    <w:rsid w:val="00697A31"/>
    <w:rsid w:val="006A17A3"/>
    <w:rsid w:val="006A1AAA"/>
    <w:rsid w:val="006A27EF"/>
    <w:rsid w:val="006A63E5"/>
    <w:rsid w:val="006B0C71"/>
    <w:rsid w:val="006B1E16"/>
    <w:rsid w:val="006B2CB6"/>
    <w:rsid w:val="006B314B"/>
    <w:rsid w:val="006B397E"/>
    <w:rsid w:val="006B3A39"/>
    <w:rsid w:val="006B43FC"/>
    <w:rsid w:val="006B4950"/>
    <w:rsid w:val="006B50D8"/>
    <w:rsid w:val="006B754D"/>
    <w:rsid w:val="006C4EF6"/>
    <w:rsid w:val="006C5AEE"/>
    <w:rsid w:val="006C5C0B"/>
    <w:rsid w:val="006C7156"/>
    <w:rsid w:val="006C78E2"/>
    <w:rsid w:val="006C7B36"/>
    <w:rsid w:val="006D38E0"/>
    <w:rsid w:val="006D3BB9"/>
    <w:rsid w:val="006D48DD"/>
    <w:rsid w:val="006D5131"/>
    <w:rsid w:val="006D7D12"/>
    <w:rsid w:val="006D7F40"/>
    <w:rsid w:val="006E26A1"/>
    <w:rsid w:val="006E2CC5"/>
    <w:rsid w:val="006E3B25"/>
    <w:rsid w:val="006E3C71"/>
    <w:rsid w:val="006E3E25"/>
    <w:rsid w:val="006E4334"/>
    <w:rsid w:val="006E469C"/>
    <w:rsid w:val="006E5D9A"/>
    <w:rsid w:val="006E5F01"/>
    <w:rsid w:val="006E6347"/>
    <w:rsid w:val="006E65D1"/>
    <w:rsid w:val="006E69D1"/>
    <w:rsid w:val="006E69FD"/>
    <w:rsid w:val="006F0FFF"/>
    <w:rsid w:val="006F1547"/>
    <w:rsid w:val="006F24A5"/>
    <w:rsid w:val="006F53DE"/>
    <w:rsid w:val="006F62E9"/>
    <w:rsid w:val="006F640C"/>
    <w:rsid w:val="006F6D68"/>
    <w:rsid w:val="006F6F9D"/>
    <w:rsid w:val="006F7088"/>
    <w:rsid w:val="006F7793"/>
    <w:rsid w:val="006F7F08"/>
    <w:rsid w:val="00700B28"/>
    <w:rsid w:val="007029E1"/>
    <w:rsid w:val="00703038"/>
    <w:rsid w:val="00705811"/>
    <w:rsid w:val="00714D91"/>
    <w:rsid w:val="00715DAF"/>
    <w:rsid w:val="00716A0D"/>
    <w:rsid w:val="007205F2"/>
    <w:rsid w:val="00720960"/>
    <w:rsid w:val="007220E7"/>
    <w:rsid w:val="0072287D"/>
    <w:rsid w:val="00724161"/>
    <w:rsid w:val="00724EB4"/>
    <w:rsid w:val="007251DC"/>
    <w:rsid w:val="007273FB"/>
    <w:rsid w:val="00733C72"/>
    <w:rsid w:val="007360A7"/>
    <w:rsid w:val="00736AB4"/>
    <w:rsid w:val="00740B69"/>
    <w:rsid w:val="00747A17"/>
    <w:rsid w:val="00747BC6"/>
    <w:rsid w:val="00747FC3"/>
    <w:rsid w:val="007504CA"/>
    <w:rsid w:val="007528C3"/>
    <w:rsid w:val="00753777"/>
    <w:rsid w:val="00755138"/>
    <w:rsid w:val="0075554E"/>
    <w:rsid w:val="00760961"/>
    <w:rsid w:val="007618C9"/>
    <w:rsid w:val="0076199E"/>
    <w:rsid w:val="00762D71"/>
    <w:rsid w:val="00762F47"/>
    <w:rsid w:val="0076412D"/>
    <w:rsid w:val="00765C31"/>
    <w:rsid w:val="00766E7C"/>
    <w:rsid w:val="00770CEE"/>
    <w:rsid w:val="00772A3F"/>
    <w:rsid w:val="0077319D"/>
    <w:rsid w:val="007744A7"/>
    <w:rsid w:val="00776315"/>
    <w:rsid w:val="00777322"/>
    <w:rsid w:val="00781053"/>
    <w:rsid w:val="007827B3"/>
    <w:rsid w:val="00782DD1"/>
    <w:rsid w:val="00783032"/>
    <w:rsid w:val="00785011"/>
    <w:rsid w:val="0078612F"/>
    <w:rsid w:val="007863C0"/>
    <w:rsid w:val="007867FC"/>
    <w:rsid w:val="00791250"/>
    <w:rsid w:val="00792714"/>
    <w:rsid w:val="007940D3"/>
    <w:rsid w:val="00794FC6"/>
    <w:rsid w:val="007973F4"/>
    <w:rsid w:val="00797A84"/>
    <w:rsid w:val="007A0AC4"/>
    <w:rsid w:val="007A0C9D"/>
    <w:rsid w:val="007A12E1"/>
    <w:rsid w:val="007A3641"/>
    <w:rsid w:val="007A36AF"/>
    <w:rsid w:val="007A4D03"/>
    <w:rsid w:val="007A5060"/>
    <w:rsid w:val="007A6D6E"/>
    <w:rsid w:val="007B1B28"/>
    <w:rsid w:val="007B24AE"/>
    <w:rsid w:val="007B3700"/>
    <w:rsid w:val="007B6E45"/>
    <w:rsid w:val="007B78A5"/>
    <w:rsid w:val="007C0582"/>
    <w:rsid w:val="007C0D57"/>
    <w:rsid w:val="007C28D2"/>
    <w:rsid w:val="007C3A19"/>
    <w:rsid w:val="007C43AB"/>
    <w:rsid w:val="007D1524"/>
    <w:rsid w:val="007D171C"/>
    <w:rsid w:val="007D5905"/>
    <w:rsid w:val="007D69C7"/>
    <w:rsid w:val="007E15A0"/>
    <w:rsid w:val="007E2198"/>
    <w:rsid w:val="007E276E"/>
    <w:rsid w:val="007E4765"/>
    <w:rsid w:val="007E516C"/>
    <w:rsid w:val="007E6450"/>
    <w:rsid w:val="007E661E"/>
    <w:rsid w:val="007E6FD4"/>
    <w:rsid w:val="007F3BB0"/>
    <w:rsid w:val="007F3E9F"/>
    <w:rsid w:val="007F4639"/>
    <w:rsid w:val="007F5E33"/>
    <w:rsid w:val="008013C1"/>
    <w:rsid w:val="00802742"/>
    <w:rsid w:val="008044C3"/>
    <w:rsid w:val="008047BB"/>
    <w:rsid w:val="0080513F"/>
    <w:rsid w:val="00806D7B"/>
    <w:rsid w:val="00811A6A"/>
    <w:rsid w:val="00811D89"/>
    <w:rsid w:val="00812E9B"/>
    <w:rsid w:val="00813B4B"/>
    <w:rsid w:val="00815BB9"/>
    <w:rsid w:val="008161F4"/>
    <w:rsid w:val="00817147"/>
    <w:rsid w:val="0081764D"/>
    <w:rsid w:val="00817695"/>
    <w:rsid w:val="008176AA"/>
    <w:rsid w:val="0081777F"/>
    <w:rsid w:val="008177D6"/>
    <w:rsid w:val="0082108A"/>
    <w:rsid w:val="00821503"/>
    <w:rsid w:val="00822F64"/>
    <w:rsid w:val="00823366"/>
    <w:rsid w:val="00824838"/>
    <w:rsid w:val="00824884"/>
    <w:rsid w:val="008252A4"/>
    <w:rsid w:val="0082722C"/>
    <w:rsid w:val="00827666"/>
    <w:rsid w:val="00827A05"/>
    <w:rsid w:val="00827B1E"/>
    <w:rsid w:val="00830354"/>
    <w:rsid w:val="00831A62"/>
    <w:rsid w:val="00832065"/>
    <w:rsid w:val="008333B2"/>
    <w:rsid w:val="00833716"/>
    <w:rsid w:val="00833BF6"/>
    <w:rsid w:val="00833E9C"/>
    <w:rsid w:val="00834070"/>
    <w:rsid w:val="00835776"/>
    <w:rsid w:val="0083582D"/>
    <w:rsid w:val="00836C03"/>
    <w:rsid w:val="00836D9B"/>
    <w:rsid w:val="00837966"/>
    <w:rsid w:val="008401F3"/>
    <w:rsid w:val="00840FB5"/>
    <w:rsid w:val="008411E9"/>
    <w:rsid w:val="008411F0"/>
    <w:rsid w:val="0084298D"/>
    <w:rsid w:val="0084658F"/>
    <w:rsid w:val="00847A97"/>
    <w:rsid w:val="008502D4"/>
    <w:rsid w:val="008528BA"/>
    <w:rsid w:val="00852B2A"/>
    <w:rsid w:val="0085301B"/>
    <w:rsid w:val="00853134"/>
    <w:rsid w:val="008604E7"/>
    <w:rsid w:val="00860E43"/>
    <w:rsid w:val="00861074"/>
    <w:rsid w:val="00863714"/>
    <w:rsid w:val="0086498A"/>
    <w:rsid w:val="00864DA1"/>
    <w:rsid w:val="00870303"/>
    <w:rsid w:val="00872E5C"/>
    <w:rsid w:val="008737A7"/>
    <w:rsid w:val="008748BC"/>
    <w:rsid w:val="00880463"/>
    <w:rsid w:val="00882499"/>
    <w:rsid w:val="00882B23"/>
    <w:rsid w:val="0088692D"/>
    <w:rsid w:val="008874AB"/>
    <w:rsid w:val="008874E5"/>
    <w:rsid w:val="00890822"/>
    <w:rsid w:val="008909C6"/>
    <w:rsid w:val="0089174D"/>
    <w:rsid w:val="00893CD1"/>
    <w:rsid w:val="00895740"/>
    <w:rsid w:val="0089778E"/>
    <w:rsid w:val="008A07D0"/>
    <w:rsid w:val="008A17E3"/>
    <w:rsid w:val="008A259F"/>
    <w:rsid w:val="008A2CAC"/>
    <w:rsid w:val="008A3A3A"/>
    <w:rsid w:val="008A7EAE"/>
    <w:rsid w:val="008B0192"/>
    <w:rsid w:val="008B4F9A"/>
    <w:rsid w:val="008B502A"/>
    <w:rsid w:val="008B7172"/>
    <w:rsid w:val="008C4509"/>
    <w:rsid w:val="008C6156"/>
    <w:rsid w:val="008C6646"/>
    <w:rsid w:val="008C6F14"/>
    <w:rsid w:val="008C7876"/>
    <w:rsid w:val="008D037B"/>
    <w:rsid w:val="008D2A58"/>
    <w:rsid w:val="008D42A2"/>
    <w:rsid w:val="008D4DF2"/>
    <w:rsid w:val="008D4EAC"/>
    <w:rsid w:val="008D5166"/>
    <w:rsid w:val="008D6267"/>
    <w:rsid w:val="008E2F45"/>
    <w:rsid w:val="008E2F56"/>
    <w:rsid w:val="008E464A"/>
    <w:rsid w:val="008E4ACB"/>
    <w:rsid w:val="008F1B03"/>
    <w:rsid w:val="008F2383"/>
    <w:rsid w:val="008F3337"/>
    <w:rsid w:val="008F437E"/>
    <w:rsid w:val="008F444E"/>
    <w:rsid w:val="008F4724"/>
    <w:rsid w:val="008F53A3"/>
    <w:rsid w:val="008F544C"/>
    <w:rsid w:val="009016EA"/>
    <w:rsid w:val="009031C2"/>
    <w:rsid w:val="009037D7"/>
    <w:rsid w:val="00903B4F"/>
    <w:rsid w:val="00903EE4"/>
    <w:rsid w:val="009044BC"/>
    <w:rsid w:val="009054EE"/>
    <w:rsid w:val="0090647A"/>
    <w:rsid w:val="009068B8"/>
    <w:rsid w:val="00906B0E"/>
    <w:rsid w:val="00906FE5"/>
    <w:rsid w:val="00907CEC"/>
    <w:rsid w:val="0091081E"/>
    <w:rsid w:val="00910F69"/>
    <w:rsid w:val="009116CD"/>
    <w:rsid w:val="00912BDD"/>
    <w:rsid w:val="009133BC"/>
    <w:rsid w:val="009148FC"/>
    <w:rsid w:val="0091595C"/>
    <w:rsid w:val="00916661"/>
    <w:rsid w:val="009167AB"/>
    <w:rsid w:val="00916A3D"/>
    <w:rsid w:val="00916CC8"/>
    <w:rsid w:val="00921453"/>
    <w:rsid w:val="009225B1"/>
    <w:rsid w:val="00922866"/>
    <w:rsid w:val="0092561D"/>
    <w:rsid w:val="009262AC"/>
    <w:rsid w:val="009263CF"/>
    <w:rsid w:val="009308E1"/>
    <w:rsid w:val="009329CF"/>
    <w:rsid w:val="00932D7A"/>
    <w:rsid w:val="00933FCA"/>
    <w:rsid w:val="00937202"/>
    <w:rsid w:val="00941329"/>
    <w:rsid w:val="009423E8"/>
    <w:rsid w:val="00942B3D"/>
    <w:rsid w:val="00945386"/>
    <w:rsid w:val="00945D3D"/>
    <w:rsid w:val="00946B15"/>
    <w:rsid w:val="00946B64"/>
    <w:rsid w:val="0094771E"/>
    <w:rsid w:val="0095010F"/>
    <w:rsid w:val="0095031F"/>
    <w:rsid w:val="0095042E"/>
    <w:rsid w:val="009506D1"/>
    <w:rsid w:val="009512B8"/>
    <w:rsid w:val="00952386"/>
    <w:rsid w:val="00952E5F"/>
    <w:rsid w:val="00953F46"/>
    <w:rsid w:val="009546DB"/>
    <w:rsid w:val="00954D92"/>
    <w:rsid w:val="00955066"/>
    <w:rsid w:val="009557A1"/>
    <w:rsid w:val="00957BF0"/>
    <w:rsid w:val="009602BA"/>
    <w:rsid w:val="00960322"/>
    <w:rsid w:val="009604B3"/>
    <w:rsid w:val="00961278"/>
    <w:rsid w:val="0096167D"/>
    <w:rsid w:val="009621C0"/>
    <w:rsid w:val="00964243"/>
    <w:rsid w:val="00965957"/>
    <w:rsid w:val="00966EEE"/>
    <w:rsid w:val="00967654"/>
    <w:rsid w:val="00967FBA"/>
    <w:rsid w:val="009715C1"/>
    <w:rsid w:val="00971624"/>
    <w:rsid w:val="0097169B"/>
    <w:rsid w:val="00971B0D"/>
    <w:rsid w:val="00971D11"/>
    <w:rsid w:val="009726B7"/>
    <w:rsid w:val="00974C92"/>
    <w:rsid w:val="009760E8"/>
    <w:rsid w:val="009763FB"/>
    <w:rsid w:val="00982971"/>
    <w:rsid w:val="0098408A"/>
    <w:rsid w:val="0098701A"/>
    <w:rsid w:val="00987747"/>
    <w:rsid w:val="009907A2"/>
    <w:rsid w:val="00990D22"/>
    <w:rsid w:val="00990FDB"/>
    <w:rsid w:val="00991554"/>
    <w:rsid w:val="00994D3A"/>
    <w:rsid w:val="00995295"/>
    <w:rsid w:val="00997C12"/>
    <w:rsid w:val="00997E12"/>
    <w:rsid w:val="009A0691"/>
    <w:rsid w:val="009A1E47"/>
    <w:rsid w:val="009A265F"/>
    <w:rsid w:val="009A2732"/>
    <w:rsid w:val="009A3D6E"/>
    <w:rsid w:val="009A5B5B"/>
    <w:rsid w:val="009A6464"/>
    <w:rsid w:val="009A6AE3"/>
    <w:rsid w:val="009A7935"/>
    <w:rsid w:val="009A7EC9"/>
    <w:rsid w:val="009B12CF"/>
    <w:rsid w:val="009B1AFA"/>
    <w:rsid w:val="009B48C7"/>
    <w:rsid w:val="009B5234"/>
    <w:rsid w:val="009B54DB"/>
    <w:rsid w:val="009B6127"/>
    <w:rsid w:val="009B6DE6"/>
    <w:rsid w:val="009B70E8"/>
    <w:rsid w:val="009B7585"/>
    <w:rsid w:val="009C02A5"/>
    <w:rsid w:val="009C1F8F"/>
    <w:rsid w:val="009C3699"/>
    <w:rsid w:val="009C549B"/>
    <w:rsid w:val="009C7810"/>
    <w:rsid w:val="009D0C69"/>
    <w:rsid w:val="009D0E7B"/>
    <w:rsid w:val="009D1515"/>
    <w:rsid w:val="009D1BCA"/>
    <w:rsid w:val="009D2EC8"/>
    <w:rsid w:val="009D32A9"/>
    <w:rsid w:val="009D3ABE"/>
    <w:rsid w:val="009D3E53"/>
    <w:rsid w:val="009D5BF5"/>
    <w:rsid w:val="009D79D2"/>
    <w:rsid w:val="009E1F93"/>
    <w:rsid w:val="009E4C37"/>
    <w:rsid w:val="009E6A39"/>
    <w:rsid w:val="009E6BF3"/>
    <w:rsid w:val="009F314F"/>
    <w:rsid w:val="009F48D7"/>
    <w:rsid w:val="009F5627"/>
    <w:rsid w:val="009F6C0B"/>
    <w:rsid w:val="00A04F24"/>
    <w:rsid w:val="00A06451"/>
    <w:rsid w:val="00A072CD"/>
    <w:rsid w:val="00A07EA9"/>
    <w:rsid w:val="00A12DAC"/>
    <w:rsid w:val="00A1418B"/>
    <w:rsid w:val="00A145BF"/>
    <w:rsid w:val="00A14A37"/>
    <w:rsid w:val="00A156D6"/>
    <w:rsid w:val="00A1672F"/>
    <w:rsid w:val="00A17B87"/>
    <w:rsid w:val="00A200A6"/>
    <w:rsid w:val="00A20F44"/>
    <w:rsid w:val="00A21932"/>
    <w:rsid w:val="00A230C5"/>
    <w:rsid w:val="00A236DD"/>
    <w:rsid w:val="00A237E3"/>
    <w:rsid w:val="00A257C4"/>
    <w:rsid w:val="00A25EE6"/>
    <w:rsid w:val="00A267C4"/>
    <w:rsid w:val="00A3001B"/>
    <w:rsid w:val="00A30627"/>
    <w:rsid w:val="00A31D4A"/>
    <w:rsid w:val="00A31E26"/>
    <w:rsid w:val="00A3247C"/>
    <w:rsid w:val="00A339D3"/>
    <w:rsid w:val="00A33CFB"/>
    <w:rsid w:val="00A33D64"/>
    <w:rsid w:val="00A34AB3"/>
    <w:rsid w:val="00A34F47"/>
    <w:rsid w:val="00A36AD1"/>
    <w:rsid w:val="00A36C90"/>
    <w:rsid w:val="00A37DF2"/>
    <w:rsid w:val="00A4080B"/>
    <w:rsid w:val="00A40FEA"/>
    <w:rsid w:val="00A422FA"/>
    <w:rsid w:val="00A427FF"/>
    <w:rsid w:val="00A430C1"/>
    <w:rsid w:val="00A4632D"/>
    <w:rsid w:val="00A463D1"/>
    <w:rsid w:val="00A47A60"/>
    <w:rsid w:val="00A47A8B"/>
    <w:rsid w:val="00A47B9E"/>
    <w:rsid w:val="00A51EA0"/>
    <w:rsid w:val="00A51FE7"/>
    <w:rsid w:val="00A5271D"/>
    <w:rsid w:val="00A553EC"/>
    <w:rsid w:val="00A55F67"/>
    <w:rsid w:val="00A57511"/>
    <w:rsid w:val="00A61A6B"/>
    <w:rsid w:val="00A64592"/>
    <w:rsid w:val="00A64EB0"/>
    <w:rsid w:val="00A657B5"/>
    <w:rsid w:val="00A667A0"/>
    <w:rsid w:val="00A66ACE"/>
    <w:rsid w:val="00A6734A"/>
    <w:rsid w:val="00A7166A"/>
    <w:rsid w:val="00A73CF1"/>
    <w:rsid w:val="00A80776"/>
    <w:rsid w:val="00A8092E"/>
    <w:rsid w:val="00A81648"/>
    <w:rsid w:val="00A84304"/>
    <w:rsid w:val="00A84F48"/>
    <w:rsid w:val="00A866CC"/>
    <w:rsid w:val="00A87740"/>
    <w:rsid w:val="00A90BA5"/>
    <w:rsid w:val="00A90E30"/>
    <w:rsid w:val="00A91064"/>
    <w:rsid w:val="00A91373"/>
    <w:rsid w:val="00A914C3"/>
    <w:rsid w:val="00A92060"/>
    <w:rsid w:val="00A93672"/>
    <w:rsid w:val="00A94AEE"/>
    <w:rsid w:val="00A94DAA"/>
    <w:rsid w:val="00AA0718"/>
    <w:rsid w:val="00AA4F1F"/>
    <w:rsid w:val="00AA536F"/>
    <w:rsid w:val="00AA6B87"/>
    <w:rsid w:val="00AA6CB7"/>
    <w:rsid w:val="00AB2511"/>
    <w:rsid w:val="00AB27D0"/>
    <w:rsid w:val="00AB394C"/>
    <w:rsid w:val="00AB44A2"/>
    <w:rsid w:val="00AB5867"/>
    <w:rsid w:val="00AB594B"/>
    <w:rsid w:val="00AB68DF"/>
    <w:rsid w:val="00AC2685"/>
    <w:rsid w:val="00AC2AE4"/>
    <w:rsid w:val="00AC2DC3"/>
    <w:rsid w:val="00AC5ABF"/>
    <w:rsid w:val="00AC7103"/>
    <w:rsid w:val="00AC78C0"/>
    <w:rsid w:val="00AC7FF1"/>
    <w:rsid w:val="00AD1486"/>
    <w:rsid w:val="00AD3742"/>
    <w:rsid w:val="00AD3A2E"/>
    <w:rsid w:val="00AD7CAA"/>
    <w:rsid w:val="00AD7D18"/>
    <w:rsid w:val="00AD7FCD"/>
    <w:rsid w:val="00AE062F"/>
    <w:rsid w:val="00AE35D3"/>
    <w:rsid w:val="00AE412D"/>
    <w:rsid w:val="00AE513A"/>
    <w:rsid w:val="00AE5E23"/>
    <w:rsid w:val="00AE662B"/>
    <w:rsid w:val="00AE7D1A"/>
    <w:rsid w:val="00AF1368"/>
    <w:rsid w:val="00AF3913"/>
    <w:rsid w:val="00AF43E4"/>
    <w:rsid w:val="00AF6BEE"/>
    <w:rsid w:val="00AF7288"/>
    <w:rsid w:val="00AF75B6"/>
    <w:rsid w:val="00B00983"/>
    <w:rsid w:val="00B00B08"/>
    <w:rsid w:val="00B01FE5"/>
    <w:rsid w:val="00B03970"/>
    <w:rsid w:val="00B0579D"/>
    <w:rsid w:val="00B061DE"/>
    <w:rsid w:val="00B0746A"/>
    <w:rsid w:val="00B11957"/>
    <w:rsid w:val="00B11C9F"/>
    <w:rsid w:val="00B11FDF"/>
    <w:rsid w:val="00B1220C"/>
    <w:rsid w:val="00B1424D"/>
    <w:rsid w:val="00B15083"/>
    <w:rsid w:val="00B16270"/>
    <w:rsid w:val="00B162EE"/>
    <w:rsid w:val="00B1665A"/>
    <w:rsid w:val="00B1791A"/>
    <w:rsid w:val="00B235B3"/>
    <w:rsid w:val="00B24818"/>
    <w:rsid w:val="00B24C29"/>
    <w:rsid w:val="00B26360"/>
    <w:rsid w:val="00B26E9C"/>
    <w:rsid w:val="00B31051"/>
    <w:rsid w:val="00B313F0"/>
    <w:rsid w:val="00B34649"/>
    <w:rsid w:val="00B34D30"/>
    <w:rsid w:val="00B36E56"/>
    <w:rsid w:val="00B4133C"/>
    <w:rsid w:val="00B41CEC"/>
    <w:rsid w:val="00B43494"/>
    <w:rsid w:val="00B44DE6"/>
    <w:rsid w:val="00B454E7"/>
    <w:rsid w:val="00B51FB3"/>
    <w:rsid w:val="00B52F95"/>
    <w:rsid w:val="00B53C89"/>
    <w:rsid w:val="00B54287"/>
    <w:rsid w:val="00B5439B"/>
    <w:rsid w:val="00B565AC"/>
    <w:rsid w:val="00B5736F"/>
    <w:rsid w:val="00B576E5"/>
    <w:rsid w:val="00B618DC"/>
    <w:rsid w:val="00B61A7A"/>
    <w:rsid w:val="00B62980"/>
    <w:rsid w:val="00B62E10"/>
    <w:rsid w:val="00B637D1"/>
    <w:rsid w:val="00B63DC6"/>
    <w:rsid w:val="00B6499E"/>
    <w:rsid w:val="00B67A96"/>
    <w:rsid w:val="00B67E45"/>
    <w:rsid w:val="00B72AB6"/>
    <w:rsid w:val="00B734AD"/>
    <w:rsid w:val="00B756F1"/>
    <w:rsid w:val="00B75FAA"/>
    <w:rsid w:val="00B76A9D"/>
    <w:rsid w:val="00B76E04"/>
    <w:rsid w:val="00B82FEF"/>
    <w:rsid w:val="00B8337B"/>
    <w:rsid w:val="00B83828"/>
    <w:rsid w:val="00B83D04"/>
    <w:rsid w:val="00B8479E"/>
    <w:rsid w:val="00B84D63"/>
    <w:rsid w:val="00B850AB"/>
    <w:rsid w:val="00B854B1"/>
    <w:rsid w:val="00B8558E"/>
    <w:rsid w:val="00B85B56"/>
    <w:rsid w:val="00B86849"/>
    <w:rsid w:val="00B86956"/>
    <w:rsid w:val="00B86A63"/>
    <w:rsid w:val="00B86DEF"/>
    <w:rsid w:val="00B87E69"/>
    <w:rsid w:val="00B87E93"/>
    <w:rsid w:val="00B91BD6"/>
    <w:rsid w:val="00B925C6"/>
    <w:rsid w:val="00B94C7A"/>
    <w:rsid w:val="00B95BCC"/>
    <w:rsid w:val="00B95BFD"/>
    <w:rsid w:val="00B96334"/>
    <w:rsid w:val="00B96EDF"/>
    <w:rsid w:val="00BA1894"/>
    <w:rsid w:val="00BA3DF0"/>
    <w:rsid w:val="00BA60B9"/>
    <w:rsid w:val="00BA627A"/>
    <w:rsid w:val="00BA75ED"/>
    <w:rsid w:val="00BB0C69"/>
    <w:rsid w:val="00BB2C62"/>
    <w:rsid w:val="00BB35F6"/>
    <w:rsid w:val="00BB3CC8"/>
    <w:rsid w:val="00BB4EBE"/>
    <w:rsid w:val="00BC013B"/>
    <w:rsid w:val="00BC053F"/>
    <w:rsid w:val="00BC06CD"/>
    <w:rsid w:val="00BC08B4"/>
    <w:rsid w:val="00BC2288"/>
    <w:rsid w:val="00BC2483"/>
    <w:rsid w:val="00BC3160"/>
    <w:rsid w:val="00BC3734"/>
    <w:rsid w:val="00BC3DC2"/>
    <w:rsid w:val="00BC72FA"/>
    <w:rsid w:val="00BD052B"/>
    <w:rsid w:val="00BD131B"/>
    <w:rsid w:val="00BD6C6C"/>
    <w:rsid w:val="00BD70E9"/>
    <w:rsid w:val="00BE0173"/>
    <w:rsid w:val="00BE1376"/>
    <w:rsid w:val="00BE57CC"/>
    <w:rsid w:val="00BE7E17"/>
    <w:rsid w:val="00BF2CF8"/>
    <w:rsid w:val="00BF3663"/>
    <w:rsid w:val="00BF3CAF"/>
    <w:rsid w:val="00BF47F6"/>
    <w:rsid w:val="00BF4F54"/>
    <w:rsid w:val="00BF527D"/>
    <w:rsid w:val="00BF6085"/>
    <w:rsid w:val="00BF683C"/>
    <w:rsid w:val="00BF748C"/>
    <w:rsid w:val="00C004A7"/>
    <w:rsid w:val="00C005D6"/>
    <w:rsid w:val="00C01D51"/>
    <w:rsid w:val="00C02087"/>
    <w:rsid w:val="00C0439B"/>
    <w:rsid w:val="00C04A6F"/>
    <w:rsid w:val="00C04B4A"/>
    <w:rsid w:val="00C0707B"/>
    <w:rsid w:val="00C078E0"/>
    <w:rsid w:val="00C07B1E"/>
    <w:rsid w:val="00C109B8"/>
    <w:rsid w:val="00C10F12"/>
    <w:rsid w:val="00C10F51"/>
    <w:rsid w:val="00C11479"/>
    <w:rsid w:val="00C15654"/>
    <w:rsid w:val="00C204F9"/>
    <w:rsid w:val="00C211B7"/>
    <w:rsid w:val="00C215AE"/>
    <w:rsid w:val="00C21D1A"/>
    <w:rsid w:val="00C22490"/>
    <w:rsid w:val="00C228B3"/>
    <w:rsid w:val="00C25FC9"/>
    <w:rsid w:val="00C26053"/>
    <w:rsid w:val="00C26153"/>
    <w:rsid w:val="00C2660C"/>
    <w:rsid w:val="00C267FB"/>
    <w:rsid w:val="00C27AD6"/>
    <w:rsid w:val="00C30B3B"/>
    <w:rsid w:val="00C31378"/>
    <w:rsid w:val="00C324D6"/>
    <w:rsid w:val="00C33B99"/>
    <w:rsid w:val="00C34186"/>
    <w:rsid w:val="00C34E4C"/>
    <w:rsid w:val="00C35551"/>
    <w:rsid w:val="00C357A2"/>
    <w:rsid w:val="00C41D7B"/>
    <w:rsid w:val="00C44886"/>
    <w:rsid w:val="00C4510F"/>
    <w:rsid w:val="00C458C3"/>
    <w:rsid w:val="00C46160"/>
    <w:rsid w:val="00C468B4"/>
    <w:rsid w:val="00C4747F"/>
    <w:rsid w:val="00C47C11"/>
    <w:rsid w:val="00C50877"/>
    <w:rsid w:val="00C52194"/>
    <w:rsid w:val="00C52311"/>
    <w:rsid w:val="00C56621"/>
    <w:rsid w:val="00C56CD2"/>
    <w:rsid w:val="00C56DB4"/>
    <w:rsid w:val="00C57B60"/>
    <w:rsid w:val="00C602AA"/>
    <w:rsid w:val="00C604B7"/>
    <w:rsid w:val="00C62E46"/>
    <w:rsid w:val="00C6663F"/>
    <w:rsid w:val="00C67E8D"/>
    <w:rsid w:val="00C700C0"/>
    <w:rsid w:val="00C74DD1"/>
    <w:rsid w:val="00C765F2"/>
    <w:rsid w:val="00C76F21"/>
    <w:rsid w:val="00C77323"/>
    <w:rsid w:val="00C81CCF"/>
    <w:rsid w:val="00C82179"/>
    <w:rsid w:val="00C8310B"/>
    <w:rsid w:val="00C83C50"/>
    <w:rsid w:val="00C83C7C"/>
    <w:rsid w:val="00C8694C"/>
    <w:rsid w:val="00C8730C"/>
    <w:rsid w:val="00C90BD8"/>
    <w:rsid w:val="00C913EE"/>
    <w:rsid w:val="00C92CE6"/>
    <w:rsid w:val="00C93AF9"/>
    <w:rsid w:val="00C950DE"/>
    <w:rsid w:val="00C969F3"/>
    <w:rsid w:val="00CA10DF"/>
    <w:rsid w:val="00CA12E2"/>
    <w:rsid w:val="00CA2757"/>
    <w:rsid w:val="00CA3498"/>
    <w:rsid w:val="00CA463F"/>
    <w:rsid w:val="00CA7978"/>
    <w:rsid w:val="00CB237D"/>
    <w:rsid w:val="00CB26FB"/>
    <w:rsid w:val="00CB37C5"/>
    <w:rsid w:val="00CB4C6D"/>
    <w:rsid w:val="00CB6516"/>
    <w:rsid w:val="00CB76C8"/>
    <w:rsid w:val="00CB780E"/>
    <w:rsid w:val="00CC293B"/>
    <w:rsid w:val="00CC2CB8"/>
    <w:rsid w:val="00CC4664"/>
    <w:rsid w:val="00CC5B4D"/>
    <w:rsid w:val="00CC69D4"/>
    <w:rsid w:val="00CC7764"/>
    <w:rsid w:val="00CD09EC"/>
    <w:rsid w:val="00CD19BC"/>
    <w:rsid w:val="00CD4129"/>
    <w:rsid w:val="00CD47E6"/>
    <w:rsid w:val="00CD6D3D"/>
    <w:rsid w:val="00CD7D11"/>
    <w:rsid w:val="00CE1F1B"/>
    <w:rsid w:val="00CE34AC"/>
    <w:rsid w:val="00CE3705"/>
    <w:rsid w:val="00CE4983"/>
    <w:rsid w:val="00CE7C76"/>
    <w:rsid w:val="00CF06C6"/>
    <w:rsid w:val="00CF1657"/>
    <w:rsid w:val="00CF494B"/>
    <w:rsid w:val="00CF4A87"/>
    <w:rsid w:val="00CF5B0B"/>
    <w:rsid w:val="00CF5B33"/>
    <w:rsid w:val="00CF7294"/>
    <w:rsid w:val="00CF75E8"/>
    <w:rsid w:val="00D00C02"/>
    <w:rsid w:val="00D011CD"/>
    <w:rsid w:val="00D0213A"/>
    <w:rsid w:val="00D037DD"/>
    <w:rsid w:val="00D03EC4"/>
    <w:rsid w:val="00D03F44"/>
    <w:rsid w:val="00D049C3"/>
    <w:rsid w:val="00D05351"/>
    <w:rsid w:val="00D06B7B"/>
    <w:rsid w:val="00D0757C"/>
    <w:rsid w:val="00D11568"/>
    <w:rsid w:val="00D118B7"/>
    <w:rsid w:val="00D1239E"/>
    <w:rsid w:val="00D1325A"/>
    <w:rsid w:val="00D13CCB"/>
    <w:rsid w:val="00D142AC"/>
    <w:rsid w:val="00D1461B"/>
    <w:rsid w:val="00D1558F"/>
    <w:rsid w:val="00D159DF"/>
    <w:rsid w:val="00D164EB"/>
    <w:rsid w:val="00D16B7A"/>
    <w:rsid w:val="00D17678"/>
    <w:rsid w:val="00D17722"/>
    <w:rsid w:val="00D17DB7"/>
    <w:rsid w:val="00D20791"/>
    <w:rsid w:val="00D20899"/>
    <w:rsid w:val="00D2353A"/>
    <w:rsid w:val="00D237B9"/>
    <w:rsid w:val="00D2440A"/>
    <w:rsid w:val="00D24812"/>
    <w:rsid w:val="00D3276B"/>
    <w:rsid w:val="00D33750"/>
    <w:rsid w:val="00D34144"/>
    <w:rsid w:val="00D3454F"/>
    <w:rsid w:val="00D35304"/>
    <w:rsid w:val="00D3557B"/>
    <w:rsid w:val="00D3778D"/>
    <w:rsid w:val="00D44ACA"/>
    <w:rsid w:val="00D5013F"/>
    <w:rsid w:val="00D5558F"/>
    <w:rsid w:val="00D55CEE"/>
    <w:rsid w:val="00D571AB"/>
    <w:rsid w:val="00D579B6"/>
    <w:rsid w:val="00D57CA6"/>
    <w:rsid w:val="00D6072B"/>
    <w:rsid w:val="00D6195D"/>
    <w:rsid w:val="00D63444"/>
    <w:rsid w:val="00D66AC6"/>
    <w:rsid w:val="00D67E9A"/>
    <w:rsid w:val="00D71432"/>
    <w:rsid w:val="00D72FA5"/>
    <w:rsid w:val="00D735AA"/>
    <w:rsid w:val="00D765B5"/>
    <w:rsid w:val="00D8027B"/>
    <w:rsid w:val="00D802C9"/>
    <w:rsid w:val="00D8105A"/>
    <w:rsid w:val="00D811D6"/>
    <w:rsid w:val="00D8188E"/>
    <w:rsid w:val="00D82EFE"/>
    <w:rsid w:val="00D8362E"/>
    <w:rsid w:val="00D8394E"/>
    <w:rsid w:val="00D83A2C"/>
    <w:rsid w:val="00D83E04"/>
    <w:rsid w:val="00D85ADE"/>
    <w:rsid w:val="00D878BF"/>
    <w:rsid w:val="00D91169"/>
    <w:rsid w:val="00D91B35"/>
    <w:rsid w:val="00D92BD8"/>
    <w:rsid w:val="00D93871"/>
    <w:rsid w:val="00D95B2B"/>
    <w:rsid w:val="00D95E13"/>
    <w:rsid w:val="00D966FC"/>
    <w:rsid w:val="00D969C4"/>
    <w:rsid w:val="00D975EB"/>
    <w:rsid w:val="00DA17E6"/>
    <w:rsid w:val="00DA331C"/>
    <w:rsid w:val="00DA397B"/>
    <w:rsid w:val="00DA684D"/>
    <w:rsid w:val="00DA6988"/>
    <w:rsid w:val="00DA6DDF"/>
    <w:rsid w:val="00DA7E16"/>
    <w:rsid w:val="00DB0D4C"/>
    <w:rsid w:val="00DB3A9C"/>
    <w:rsid w:val="00DB3EDF"/>
    <w:rsid w:val="00DB5D7F"/>
    <w:rsid w:val="00DB6A81"/>
    <w:rsid w:val="00DB7136"/>
    <w:rsid w:val="00DB78DE"/>
    <w:rsid w:val="00DC0148"/>
    <w:rsid w:val="00DC1E47"/>
    <w:rsid w:val="00DC27F7"/>
    <w:rsid w:val="00DC3606"/>
    <w:rsid w:val="00DD0082"/>
    <w:rsid w:val="00DD0DC8"/>
    <w:rsid w:val="00DD13F8"/>
    <w:rsid w:val="00DD17E6"/>
    <w:rsid w:val="00DD2D11"/>
    <w:rsid w:val="00DD48CB"/>
    <w:rsid w:val="00DD690B"/>
    <w:rsid w:val="00DE12EB"/>
    <w:rsid w:val="00DE14C0"/>
    <w:rsid w:val="00DE1798"/>
    <w:rsid w:val="00DE280E"/>
    <w:rsid w:val="00DE3820"/>
    <w:rsid w:val="00DE3B0C"/>
    <w:rsid w:val="00DE4697"/>
    <w:rsid w:val="00DE691F"/>
    <w:rsid w:val="00DE7E68"/>
    <w:rsid w:val="00DF0B1A"/>
    <w:rsid w:val="00DF1CEA"/>
    <w:rsid w:val="00DF2732"/>
    <w:rsid w:val="00DF3E00"/>
    <w:rsid w:val="00DF43B5"/>
    <w:rsid w:val="00DF4D04"/>
    <w:rsid w:val="00DF5F8B"/>
    <w:rsid w:val="00DF78EA"/>
    <w:rsid w:val="00E01231"/>
    <w:rsid w:val="00E01B12"/>
    <w:rsid w:val="00E03A15"/>
    <w:rsid w:val="00E04241"/>
    <w:rsid w:val="00E042C1"/>
    <w:rsid w:val="00E06574"/>
    <w:rsid w:val="00E06C12"/>
    <w:rsid w:val="00E07F63"/>
    <w:rsid w:val="00E10478"/>
    <w:rsid w:val="00E10BB4"/>
    <w:rsid w:val="00E14EAC"/>
    <w:rsid w:val="00E15162"/>
    <w:rsid w:val="00E21042"/>
    <w:rsid w:val="00E21DA9"/>
    <w:rsid w:val="00E22711"/>
    <w:rsid w:val="00E23DE9"/>
    <w:rsid w:val="00E25F53"/>
    <w:rsid w:val="00E308F1"/>
    <w:rsid w:val="00E30E42"/>
    <w:rsid w:val="00E318C6"/>
    <w:rsid w:val="00E33764"/>
    <w:rsid w:val="00E33E95"/>
    <w:rsid w:val="00E341B0"/>
    <w:rsid w:val="00E43DD0"/>
    <w:rsid w:val="00E44D5D"/>
    <w:rsid w:val="00E45B14"/>
    <w:rsid w:val="00E5064D"/>
    <w:rsid w:val="00E51B7E"/>
    <w:rsid w:val="00E51E89"/>
    <w:rsid w:val="00E53A3A"/>
    <w:rsid w:val="00E53A82"/>
    <w:rsid w:val="00E547A1"/>
    <w:rsid w:val="00E564E2"/>
    <w:rsid w:val="00E60B69"/>
    <w:rsid w:val="00E614CE"/>
    <w:rsid w:val="00E61720"/>
    <w:rsid w:val="00E61C6D"/>
    <w:rsid w:val="00E62276"/>
    <w:rsid w:val="00E6395A"/>
    <w:rsid w:val="00E64CA8"/>
    <w:rsid w:val="00E66DDF"/>
    <w:rsid w:val="00E67947"/>
    <w:rsid w:val="00E70B91"/>
    <w:rsid w:val="00E7455F"/>
    <w:rsid w:val="00E763A8"/>
    <w:rsid w:val="00E77905"/>
    <w:rsid w:val="00E8001F"/>
    <w:rsid w:val="00E806D0"/>
    <w:rsid w:val="00E80DF4"/>
    <w:rsid w:val="00E81BDB"/>
    <w:rsid w:val="00E8369E"/>
    <w:rsid w:val="00E842DE"/>
    <w:rsid w:val="00E84BE6"/>
    <w:rsid w:val="00E84FDB"/>
    <w:rsid w:val="00E85FFD"/>
    <w:rsid w:val="00E87834"/>
    <w:rsid w:val="00E91788"/>
    <w:rsid w:val="00E9181F"/>
    <w:rsid w:val="00E92AC1"/>
    <w:rsid w:val="00E95563"/>
    <w:rsid w:val="00EA0104"/>
    <w:rsid w:val="00EA12BC"/>
    <w:rsid w:val="00EA4857"/>
    <w:rsid w:val="00EA4F43"/>
    <w:rsid w:val="00EA7951"/>
    <w:rsid w:val="00EB48E2"/>
    <w:rsid w:val="00EB4C93"/>
    <w:rsid w:val="00EB6F31"/>
    <w:rsid w:val="00EB799D"/>
    <w:rsid w:val="00EB7F4E"/>
    <w:rsid w:val="00EC0100"/>
    <w:rsid w:val="00EC0F9B"/>
    <w:rsid w:val="00EC1918"/>
    <w:rsid w:val="00EC2F9A"/>
    <w:rsid w:val="00EC4A42"/>
    <w:rsid w:val="00EC5684"/>
    <w:rsid w:val="00EC69D2"/>
    <w:rsid w:val="00EC6F56"/>
    <w:rsid w:val="00ED0CA8"/>
    <w:rsid w:val="00ED1EE8"/>
    <w:rsid w:val="00ED41A9"/>
    <w:rsid w:val="00ED4244"/>
    <w:rsid w:val="00ED7C70"/>
    <w:rsid w:val="00EE0380"/>
    <w:rsid w:val="00EE2CB0"/>
    <w:rsid w:val="00EE49BE"/>
    <w:rsid w:val="00EE64E1"/>
    <w:rsid w:val="00EE6AD6"/>
    <w:rsid w:val="00EE6ADE"/>
    <w:rsid w:val="00EE6B1E"/>
    <w:rsid w:val="00EE6D0D"/>
    <w:rsid w:val="00EF0BA5"/>
    <w:rsid w:val="00EF1D1A"/>
    <w:rsid w:val="00EF2359"/>
    <w:rsid w:val="00EF4158"/>
    <w:rsid w:val="00EF4833"/>
    <w:rsid w:val="00EF5101"/>
    <w:rsid w:val="00EF5247"/>
    <w:rsid w:val="00F0025C"/>
    <w:rsid w:val="00F0032B"/>
    <w:rsid w:val="00F01ACE"/>
    <w:rsid w:val="00F032E4"/>
    <w:rsid w:val="00F032E9"/>
    <w:rsid w:val="00F0363D"/>
    <w:rsid w:val="00F039A0"/>
    <w:rsid w:val="00F10AD5"/>
    <w:rsid w:val="00F13281"/>
    <w:rsid w:val="00F13FB7"/>
    <w:rsid w:val="00F14745"/>
    <w:rsid w:val="00F16C99"/>
    <w:rsid w:val="00F21800"/>
    <w:rsid w:val="00F2369A"/>
    <w:rsid w:val="00F236A3"/>
    <w:rsid w:val="00F2417B"/>
    <w:rsid w:val="00F24E7D"/>
    <w:rsid w:val="00F272A7"/>
    <w:rsid w:val="00F27B82"/>
    <w:rsid w:val="00F30D5E"/>
    <w:rsid w:val="00F30E1F"/>
    <w:rsid w:val="00F31CFD"/>
    <w:rsid w:val="00F332FC"/>
    <w:rsid w:val="00F35EAC"/>
    <w:rsid w:val="00F41533"/>
    <w:rsid w:val="00F41983"/>
    <w:rsid w:val="00F43858"/>
    <w:rsid w:val="00F43C2C"/>
    <w:rsid w:val="00F43F2A"/>
    <w:rsid w:val="00F44764"/>
    <w:rsid w:val="00F461DB"/>
    <w:rsid w:val="00F527BC"/>
    <w:rsid w:val="00F52E64"/>
    <w:rsid w:val="00F5362F"/>
    <w:rsid w:val="00F545C8"/>
    <w:rsid w:val="00F5570F"/>
    <w:rsid w:val="00F56B77"/>
    <w:rsid w:val="00F56EDA"/>
    <w:rsid w:val="00F57CC5"/>
    <w:rsid w:val="00F60F01"/>
    <w:rsid w:val="00F61805"/>
    <w:rsid w:val="00F63388"/>
    <w:rsid w:val="00F649ED"/>
    <w:rsid w:val="00F667BD"/>
    <w:rsid w:val="00F668F0"/>
    <w:rsid w:val="00F66E14"/>
    <w:rsid w:val="00F66FF0"/>
    <w:rsid w:val="00F70FF8"/>
    <w:rsid w:val="00F711AC"/>
    <w:rsid w:val="00F71341"/>
    <w:rsid w:val="00F74245"/>
    <w:rsid w:val="00F75F64"/>
    <w:rsid w:val="00F77A64"/>
    <w:rsid w:val="00F8041B"/>
    <w:rsid w:val="00F80AAB"/>
    <w:rsid w:val="00F80AFD"/>
    <w:rsid w:val="00F80E6B"/>
    <w:rsid w:val="00F81063"/>
    <w:rsid w:val="00F819F6"/>
    <w:rsid w:val="00F82AF7"/>
    <w:rsid w:val="00F83AE3"/>
    <w:rsid w:val="00F868C9"/>
    <w:rsid w:val="00F91FE4"/>
    <w:rsid w:val="00F93262"/>
    <w:rsid w:val="00F9374A"/>
    <w:rsid w:val="00F941FF"/>
    <w:rsid w:val="00F94D3B"/>
    <w:rsid w:val="00F9524C"/>
    <w:rsid w:val="00F958CA"/>
    <w:rsid w:val="00F95F66"/>
    <w:rsid w:val="00F97014"/>
    <w:rsid w:val="00F9799A"/>
    <w:rsid w:val="00FA09FB"/>
    <w:rsid w:val="00FA1C0D"/>
    <w:rsid w:val="00FA267A"/>
    <w:rsid w:val="00FA2723"/>
    <w:rsid w:val="00FA2D1E"/>
    <w:rsid w:val="00FA3A00"/>
    <w:rsid w:val="00FA4FA1"/>
    <w:rsid w:val="00FA56DD"/>
    <w:rsid w:val="00FA63DB"/>
    <w:rsid w:val="00FA703F"/>
    <w:rsid w:val="00FA7215"/>
    <w:rsid w:val="00FB07FE"/>
    <w:rsid w:val="00FB0B77"/>
    <w:rsid w:val="00FB11B9"/>
    <w:rsid w:val="00FB219A"/>
    <w:rsid w:val="00FB2655"/>
    <w:rsid w:val="00FB5C35"/>
    <w:rsid w:val="00FB617C"/>
    <w:rsid w:val="00FB6793"/>
    <w:rsid w:val="00FC0D47"/>
    <w:rsid w:val="00FC31BB"/>
    <w:rsid w:val="00FC38EF"/>
    <w:rsid w:val="00FC45BC"/>
    <w:rsid w:val="00FC482A"/>
    <w:rsid w:val="00FC4A18"/>
    <w:rsid w:val="00FC50C4"/>
    <w:rsid w:val="00FC53F3"/>
    <w:rsid w:val="00FC55F5"/>
    <w:rsid w:val="00FC608C"/>
    <w:rsid w:val="00FD0206"/>
    <w:rsid w:val="00FD15D6"/>
    <w:rsid w:val="00FD17A8"/>
    <w:rsid w:val="00FD221B"/>
    <w:rsid w:val="00FD2C2B"/>
    <w:rsid w:val="00FD48C3"/>
    <w:rsid w:val="00FD4A67"/>
    <w:rsid w:val="00FD4B1A"/>
    <w:rsid w:val="00FD5E62"/>
    <w:rsid w:val="00FD5E8B"/>
    <w:rsid w:val="00FD7262"/>
    <w:rsid w:val="00FD7C50"/>
    <w:rsid w:val="00FD7F8D"/>
    <w:rsid w:val="00FE10DD"/>
    <w:rsid w:val="00FE2CC5"/>
    <w:rsid w:val="00FE4442"/>
    <w:rsid w:val="00FE45D4"/>
    <w:rsid w:val="00FE4D21"/>
    <w:rsid w:val="00FE7CC5"/>
    <w:rsid w:val="00FF04FA"/>
    <w:rsid w:val="00FF0B72"/>
    <w:rsid w:val="00FF0E31"/>
    <w:rsid w:val="00FF12D0"/>
    <w:rsid w:val="00FF66DD"/>
    <w:rsid w:val="00FF7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stroke endarrow="block"/>
    </o:shapedefaults>
    <o:shapelayout v:ext="edit">
      <o:idmap v:ext="edit" data="2"/>
    </o:shapelayout>
  </w:shapeDefaults>
  <w:decimalSymbol w:val="."/>
  <w:listSeparator w:val=","/>
  <w14:docId w14:val="04ABE4C5"/>
  <w15:chartTrackingRefBased/>
  <w15:docId w15:val="{D39AADD6-39F5-4FA2-9E70-8A01F7D2D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  <w:lang w:val="x-none" w:eastAsia="x-none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uiPriority w:val="39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aliases w:val="bullet,List Paragraph1,Level 2,List Paragraph11"/>
    <w:basedOn w:val="Normal"/>
    <w:link w:val="ListParagraphChar"/>
    <w:uiPriority w:val="34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  <w:lang w:val="x-none" w:eastAsia="x-none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uiPriority w:val="99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customStyle="1" w:styleId="t1">
    <w:name w:val="t1"/>
    <w:basedOn w:val="Normal"/>
    <w:rsid w:val="007F4639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  <w:style w:type="paragraph" w:customStyle="1" w:styleId="CharCharCharChar">
    <w:name w:val="Char Char Char Char"/>
    <w:basedOn w:val="Normal"/>
    <w:rsid w:val="00534DB2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customStyle="1" w:styleId="CharChar1Char0">
    <w:name w:val="Char Char1 Char"/>
    <w:basedOn w:val="Normal"/>
    <w:rsid w:val="001F2029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character" w:customStyle="1" w:styleId="ListParagraphChar">
    <w:name w:val="List Paragraph Char"/>
    <w:aliases w:val="bullet Char,List Paragraph1 Char,Level 2 Char,List Paragraph11 Char"/>
    <w:link w:val="ListParagraph"/>
    <w:uiPriority w:val="34"/>
    <w:locked/>
    <w:rsid w:val="00152B3B"/>
    <w:rPr>
      <w:sz w:val="22"/>
      <w:szCs w:val="22"/>
    </w:rPr>
  </w:style>
  <w:style w:type="paragraph" w:customStyle="1" w:styleId="Bodytext20">
    <w:name w:val="Body text (2)"/>
    <w:basedOn w:val="Normal"/>
    <w:rsid w:val="007E661E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7461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9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C763FB-A78E-4432-A818-B3A6F652BD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9</Pages>
  <Words>1746</Words>
  <Characters>9955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11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art</dc:creator>
  <cp:keywords/>
  <dc:description/>
  <cp:lastModifiedBy>Lê Đông</cp:lastModifiedBy>
  <cp:revision>18</cp:revision>
  <cp:lastPrinted>2020-11-18T08:56:00Z</cp:lastPrinted>
  <dcterms:created xsi:type="dcterms:W3CDTF">2024-10-25T03:48:00Z</dcterms:created>
  <dcterms:modified xsi:type="dcterms:W3CDTF">2024-11-22T07:20:00Z</dcterms:modified>
</cp:coreProperties>
</file>